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E9F419" w14:textId="0C1733DA"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Pr="00B31E96">
        <w:rPr>
          <w:rFonts w:eastAsia="宋体"/>
          <w:b/>
          <w:sz w:val="24"/>
          <w:lang w:val="en-US" w:eastAsia="zh-CN"/>
        </w:rPr>
        <w:t>R2-21</w:t>
      </w:r>
      <w:r w:rsidR="00B31E96">
        <w:rPr>
          <w:rFonts w:eastAsia="宋体"/>
          <w:b/>
          <w:sz w:val="24"/>
          <w:lang w:val="en-US" w:eastAsia="zh-CN"/>
        </w:rPr>
        <w:t>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77777777" w:rsidR="003A6B91" w:rsidRDefault="00CC0CFE">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5.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0437372E" w14:textId="77777777" w:rsidR="003A6B91" w:rsidRDefault="00CC0CFE">
            <w:pPr>
              <w:pStyle w:val="CRCoverPage"/>
              <w:tabs>
                <w:tab w:val="left" w:pos="384"/>
              </w:tabs>
              <w:spacing w:before="20" w:after="80"/>
            </w:pPr>
            <w:r>
              <w:rPr>
                <w:b/>
              </w:rPr>
              <w:t>RAN2#115 agreements</w:t>
            </w:r>
            <w:r>
              <w:t>:</w:t>
            </w:r>
          </w:p>
          <w:p w14:paraId="22493C4D" w14:textId="6E9B1D60" w:rsidR="00FB673D" w:rsidRDefault="00FB673D">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af2"/>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2FB47E6D" w14:textId="77777777" w:rsidR="003A6B91"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1"/>
        <w:rPr>
          <w:rFonts w:eastAsia="MS Mincho"/>
        </w:rPr>
      </w:pPr>
      <w:r>
        <w:br w:type="page"/>
      </w:r>
      <w:bookmarkStart w:id="1" w:name="_Toc60776683"/>
      <w:bookmarkStart w:id="2" w:name="_Toc76422969"/>
      <w:bookmarkStart w:id="3" w:name="_Toc20425633"/>
      <w:bookmarkStart w:id="4" w:name="_Toc46486659"/>
      <w:bookmarkStart w:id="5" w:name="_Toc46439061"/>
      <w:bookmarkStart w:id="6" w:name="_Toc53006185"/>
      <w:bookmarkStart w:id="7" w:name="_Toc37067420"/>
      <w:bookmarkStart w:id="8" w:name="_Toc52836537"/>
      <w:bookmarkStart w:id="9" w:name="_Toc29321029"/>
      <w:bookmarkStart w:id="10" w:name="_Toc52837545"/>
      <w:bookmarkStart w:id="11" w:name="_Toc36836154"/>
      <w:bookmarkStart w:id="12" w:name="_Toc36756613"/>
      <w:bookmarkStart w:id="13" w:name="_Toc46443898"/>
      <w:bookmarkStart w:id="14" w:name="_Toc36843131"/>
      <w:r>
        <w:rPr>
          <w:rFonts w:eastAsia="MS Mincho"/>
        </w:rPr>
        <w:lastRenderedPageBreak/>
        <w:t>1</w:t>
      </w:r>
      <w:r>
        <w:rPr>
          <w:rFonts w:eastAsia="MS Mincho"/>
        </w:rPr>
        <w:tab/>
        <w:t>Scope</w:t>
      </w:r>
      <w:bookmarkEnd w:id="1"/>
      <w:bookmarkEnd w:id="2"/>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1"/>
        <w:rPr>
          <w:rFonts w:eastAsia="MS Mincho"/>
        </w:rPr>
      </w:pPr>
      <w:bookmarkStart w:id="15" w:name="_Toc60776684"/>
      <w:bookmarkStart w:id="16" w:name="_Toc76422970"/>
      <w:r>
        <w:rPr>
          <w:rFonts w:eastAsia="MS Mincho"/>
        </w:rPr>
        <w:t>2</w:t>
      </w:r>
      <w:r>
        <w:rPr>
          <w:rFonts w:eastAsia="MS Mincho"/>
        </w:rPr>
        <w:tab/>
        <w:t>References</w:t>
      </w:r>
      <w:bookmarkEnd w:id="15"/>
      <w:bookmarkEnd w:id="16"/>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1"/>
        <w:rPr>
          <w:rFonts w:eastAsia="MS Mincho"/>
        </w:rPr>
      </w:pPr>
      <w:bookmarkStart w:id="17" w:name="_Toc60776685"/>
      <w:bookmarkStart w:id="18" w:name="_Toc76422971"/>
      <w:r>
        <w:rPr>
          <w:rFonts w:eastAsia="MS Mincho"/>
        </w:rPr>
        <w:t>3</w:t>
      </w:r>
      <w:r>
        <w:rPr>
          <w:rFonts w:eastAsia="MS Mincho"/>
        </w:rPr>
        <w:tab/>
        <w:t>Definitions, symbols and abbreviations</w:t>
      </w:r>
      <w:bookmarkEnd w:id="17"/>
      <w:bookmarkEnd w:id="18"/>
    </w:p>
    <w:p w14:paraId="12724F2A" w14:textId="77777777" w:rsidR="003A6B91" w:rsidRDefault="00CC0CFE">
      <w:pPr>
        <w:pStyle w:val="2"/>
        <w:rPr>
          <w:rFonts w:eastAsia="MS Mincho"/>
        </w:rPr>
      </w:pPr>
      <w:bookmarkStart w:id="19" w:name="_Toc76422972"/>
      <w:bookmarkStart w:id="20" w:name="_Toc60776686"/>
      <w:r>
        <w:rPr>
          <w:rFonts w:eastAsia="MS Mincho"/>
        </w:rPr>
        <w:t>3.1</w:t>
      </w:r>
      <w:r>
        <w:rPr>
          <w:rFonts w:eastAsia="MS Mincho"/>
        </w:rPr>
        <w:tab/>
        <w:t>Definitions</w:t>
      </w:r>
      <w:bookmarkEnd w:id="19"/>
      <w:bookmarkEnd w:id="20"/>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2"/>
        <w:rPr>
          <w:rFonts w:eastAsia="MS Mincho"/>
        </w:rPr>
      </w:pPr>
      <w:bookmarkStart w:id="21" w:name="_Toc60776687"/>
      <w:bookmarkStart w:id="22" w:name="_Toc76422973"/>
      <w:r>
        <w:rPr>
          <w:rFonts w:eastAsia="MS Mincho"/>
        </w:rPr>
        <w:lastRenderedPageBreak/>
        <w:t>3.2</w:t>
      </w:r>
      <w:r>
        <w:rPr>
          <w:rFonts w:eastAsia="MS Mincho"/>
        </w:rPr>
        <w:tab/>
        <w:t>Abbreviations</w:t>
      </w:r>
      <w:bookmarkEnd w:id="21"/>
      <w:bookmarkEnd w:id="22"/>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r>
      <w:proofErr w:type="gramStart"/>
      <w:r>
        <w:t>For</w:t>
      </w:r>
      <w:proofErr w:type="gramEnd"/>
      <w:r>
        <w:t xml:space="preserve">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3" w:author="RAN2#115-e" w:date="2021-08-31T08:41:00Z"/>
          <w:lang w:val="en-US"/>
        </w:rPr>
      </w:pPr>
      <w:commentRangeStart w:id="24"/>
      <w:ins w:id="25" w:author="RAN2#115-e" w:date="2021-10-14T13:30:00Z">
        <w:r w:rsidRPr="00B030E4">
          <w:rPr>
            <w:lang w:val="en-US"/>
          </w:rPr>
          <w:t>MUSIM</w:t>
        </w:r>
        <w:commentRangeEnd w:id="24"/>
        <w:r>
          <w:rPr>
            <w:rStyle w:val="af0"/>
          </w:rPr>
          <w:commentReference w:id="24"/>
        </w:r>
      </w:ins>
      <w:ins w:id="26" w:author="RAN2#115-e" w:date="2021-08-31T08:41:00Z">
        <w:r w:rsidR="00CC0CFE" w:rsidRPr="00B030E4">
          <w:rPr>
            <w:lang w:val="en-US"/>
          </w:rPr>
          <w:tab/>
        </w:r>
      </w:ins>
      <w:ins w:id="27" w:author="RAN2#115-e" w:date="2021-10-13T09:55:00Z">
        <w:r w:rsidR="00361BE8" w:rsidRPr="00DC65D3">
          <w:rPr>
            <w:rFonts w:eastAsia="Malgun Gothic"/>
            <w:lang w:eastAsia="ko-KR"/>
          </w:rPr>
          <w:t>Multi-Universal Subscriber Identity Module</w:t>
        </w:r>
      </w:ins>
      <w:del w:id="28" w:author="RAN2#115-e" w:date="2021-10-13T09:55:00Z">
        <w:r w:rsidR="00641A76" w:rsidDel="00361BE8">
          <w:rPr>
            <w:rStyle w:val="af0"/>
          </w:rPr>
          <w:commentReference w:id="29"/>
        </w:r>
      </w:del>
      <w:r w:rsidR="009E706D">
        <w:rPr>
          <w:rStyle w:val="af0"/>
        </w:rPr>
        <w:commentReference w:id="30"/>
      </w:r>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1"/>
        <w:rPr>
          <w:rFonts w:eastAsia="MS Mincho"/>
        </w:rPr>
      </w:pPr>
      <w:bookmarkStart w:id="31" w:name="_Toc60776688"/>
      <w:bookmarkStart w:id="32" w:name="_Toc76422974"/>
      <w:r>
        <w:rPr>
          <w:rFonts w:eastAsia="MS Mincho"/>
        </w:rPr>
        <w:t>4</w:t>
      </w:r>
      <w:r>
        <w:rPr>
          <w:rFonts w:eastAsia="MS Mincho"/>
        </w:rPr>
        <w:tab/>
        <w:t>General</w:t>
      </w:r>
      <w:bookmarkEnd w:id="31"/>
      <w:bookmarkEnd w:id="32"/>
    </w:p>
    <w:p w14:paraId="42923A3B" w14:textId="77777777" w:rsidR="003A6B91" w:rsidRDefault="00CC0CFE">
      <w:pPr>
        <w:pStyle w:val="2"/>
        <w:rPr>
          <w:rFonts w:eastAsia="MS Mincho"/>
        </w:rPr>
      </w:pPr>
      <w:bookmarkStart w:id="33" w:name="_Toc76422975"/>
      <w:bookmarkStart w:id="34" w:name="_Toc60776689"/>
      <w:r>
        <w:rPr>
          <w:rFonts w:eastAsia="MS Mincho"/>
        </w:rPr>
        <w:t>4.1</w:t>
      </w:r>
      <w:r>
        <w:rPr>
          <w:rFonts w:eastAsia="MS Mincho"/>
        </w:rPr>
        <w:tab/>
        <w:t>Introduction</w:t>
      </w:r>
      <w:bookmarkEnd w:id="33"/>
      <w:bookmarkEnd w:id="34"/>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2"/>
        <w:rPr>
          <w:rFonts w:eastAsia="MS Mincho"/>
        </w:rPr>
      </w:pPr>
      <w:bookmarkStart w:id="35" w:name="_Toc76422976"/>
      <w:bookmarkStart w:id="36" w:name="_Toc60776690"/>
      <w:r>
        <w:rPr>
          <w:rFonts w:eastAsia="MS Mincho"/>
        </w:rPr>
        <w:t>4.2</w:t>
      </w:r>
      <w:r>
        <w:rPr>
          <w:rFonts w:eastAsia="MS Mincho"/>
        </w:rPr>
        <w:tab/>
        <w:t>Architecture</w:t>
      </w:r>
      <w:bookmarkEnd w:id="35"/>
      <w:bookmarkEnd w:id="36"/>
    </w:p>
    <w:p w14:paraId="512C5094" w14:textId="77777777" w:rsidR="003A6B91" w:rsidRDefault="00CC0CFE">
      <w:pPr>
        <w:pStyle w:val="3"/>
        <w:rPr>
          <w:rFonts w:eastAsia="MS Mincho"/>
        </w:rPr>
      </w:pPr>
      <w:bookmarkStart w:id="37" w:name="_Toc60776691"/>
      <w:bookmarkStart w:id="38" w:name="_Toc76422977"/>
      <w:r>
        <w:rPr>
          <w:rFonts w:eastAsia="MS Mincho"/>
        </w:rPr>
        <w:t>4.2.1</w:t>
      </w:r>
      <w:r>
        <w:rPr>
          <w:rFonts w:eastAsia="MS Mincho"/>
        </w:rPr>
        <w:tab/>
        <w:t>UE states and state transitions including inter RAT</w:t>
      </w:r>
      <w:bookmarkEnd w:id="37"/>
      <w:bookmarkEnd w:id="38"/>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243.15pt" o:ole="">
            <v:imagedata r:id="rId17" o:title=""/>
          </v:shape>
          <o:OLEObject Type="Embed" ProgID="Word.Document.12" ShapeID="_x0000_i1025" DrawAspect="Content" ObjectID="_1695807086" r:id="rId18"/>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75pt;height:275.75pt" o:ole="">
            <v:imagedata r:id="rId19" o:title=""/>
          </v:shape>
          <o:OLEObject Type="Embed" ProgID="Word.Document.12" ShapeID="_x0000_i1026" DrawAspect="Content" ObjectID="_1695807087" r:id="rId20"/>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3"/>
        <w:rPr>
          <w:rFonts w:eastAsia="MS Mincho"/>
        </w:rPr>
      </w:pPr>
      <w:bookmarkStart w:id="39" w:name="_Toc60776692"/>
      <w:bookmarkStart w:id="40" w:name="_Toc76422978"/>
      <w:r>
        <w:rPr>
          <w:rFonts w:eastAsia="MS Mincho"/>
        </w:rPr>
        <w:t>4.2.2</w:t>
      </w:r>
      <w:r>
        <w:rPr>
          <w:rFonts w:eastAsia="MS Mincho"/>
        </w:rPr>
        <w:tab/>
        <w:t>Signalling radio bearers</w:t>
      </w:r>
      <w:bookmarkEnd w:id="39"/>
      <w:bookmarkEnd w:id="40"/>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2"/>
        <w:tabs>
          <w:tab w:val="left" w:pos="5245"/>
        </w:tabs>
        <w:rPr>
          <w:rFonts w:eastAsia="MS Mincho"/>
        </w:rPr>
      </w:pPr>
      <w:bookmarkStart w:id="41" w:name="_Toc76422979"/>
      <w:bookmarkStart w:id="42" w:name="_Toc60776693"/>
      <w:r>
        <w:rPr>
          <w:rFonts w:eastAsia="MS Mincho"/>
        </w:rPr>
        <w:t>4.3</w:t>
      </w:r>
      <w:r>
        <w:rPr>
          <w:rFonts w:eastAsia="MS Mincho"/>
        </w:rPr>
        <w:tab/>
        <w:t>Services</w:t>
      </w:r>
      <w:bookmarkEnd w:id="41"/>
      <w:bookmarkEnd w:id="42"/>
    </w:p>
    <w:p w14:paraId="07678373" w14:textId="77777777" w:rsidR="003A6B91" w:rsidRDefault="00CC0CFE">
      <w:pPr>
        <w:pStyle w:val="3"/>
        <w:rPr>
          <w:rFonts w:eastAsia="MS Mincho"/>
        </w:rPr>
      </w:pPr>
      <w:bookmarkStart w:id="43" w:name="_Toc60776694"/>
      <w:bookmarkStart w:id="44" w:name="_Toc76422980"/>
      <w:r>
        <w:rPr>
          <w:rFonts w:eastAsia="MS Mincho"/>
        </w:rPr>
        <w:t>4.3.1</w:t>
      </w:r>
      <w:r>
        <w:rPr>
          <w:rFonts w:eastAsia="MS Mincho"/>
        </w:rPr>
        <w:tab/>
        <w:t>Services provided to upper layers</w:t>
      </w:r>
      <w:bookmarkEnd w:id="43"/>
      <w:bookmarkEnd w:id="44"/>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3"/>
        <w:rPr>
          <w:rFonts w:eastAsia="MS Mincho"/>
        </w:rPr>
      </w:pPr>
      <w:bookmarkStart w:id="45" w:name="_Toc60776695"/>
      <w:bookmarkStart w:id="46" w:name="_Toc76422981"/>
      <w:r>
        <w:rPr>
          <w:rFonts w:eastAsia="MS Mincho"/>
        </w:rPr>
        <w:t>4.3.2</w:t>
      </w:r>
      <w:r>
        <w:rPr>
          <w:rFonts w:eastAsia="MS Mincho"/>
        </w:rPr>
        <w:tab/>
        <w:t>Services expected from lower layers</w:t>
      </w:r>
      <w:bookmarkEnd w:id="45"/>
      <w:bookmarkEnd w:id="46"/>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2"/>
        <w:rPr>
          <w:rFonts w:eastAsia="MS Mincho"/>
        </w:rPr>
      </w:pPr>
      <w:bookmarkStart w:id="47" w:name="_Toc76422982"/>
      <w:bookmarkStart w:id="48" w:name="_Toc60776696"/>
      <w:r>
        <w:rPr>
          <w:rFonts w:eastAsia="MS Mincho"/>
        </w:rPr>
        <w:t>4.4</w:t>
      </w:r>
      <w:r>
        <w:rPr>
          <w:rFonts w:eastAsia="MS Mincho"/>
        </w:rPr>
        <w:tab/>
        <w:t>Functions</w:t>
      </w:r>
      <w:bookmarkEnd w:id="47"/>
      <w:bookmarkEnd w:id="48"/>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1"/>
        <w:rPr>
          <w:rFonts w:eastAsia="MS Mincho"/>
        </w:rPr>
      </w:pPr>
      <w:bookmarkStart w:id="49" w:name="_Toc60776697"/>
      <w:bookmarkStart w:id="50" w:name="_Toc76422983"/>
      <w:r>
        <w:rPr>
          <w:rFonts w:eastAsia="MS Mincho"/>
        </w:rPr>
        <w:t>5</w:t>
      </w:r>
      <w:r>
        <w:rPr>
          <w:rFonts w:eastAsia="MS Mincho"/>
        </w:rPr>
        <w:tab/>
        <w:t>Procedures</w:t>
      </w:r>
      <w:bookmarkEnd w:id="49"/>
      <w:bookmarkEnd w:id="50"/>
    </w:p>
    <w:p w14:paraId="1C3DD762" w14:textId="77777777" w:rsidR="003A6B91" w:rsidRDefault="00CC0CFE">
      <w:pPr>
        <w:pStyle w:val="2"/>
        <w:rPr>
          <w:rFonts w:eastAsia="MS Mincho"/>
        </w:rPr>
      </w:pPr>
      <w:bookmarkStart w:id="51" w:name="_Toc76422984"/>
      <w:bookmarkStart w:id="52" w:name="_Toc60776698"/>
      <w:r>
        <w:rPr>
          <w:rFonts w:eastAsia="MS Mincho"/>
        </w:rPr>
        <w:t>5.1</w:t>
      </w:r>
      <w:r>
        <w:rPr>
          <w:rFonts w:eastAsia="MS Mincho"/>
        </w:rPr>
        <w:tab/>
        <w:t>General</w:t>
      </w:r>
      <w:bookmarkEnd w:id="51"/>
      <w:bookmarkEnd w:id="52"/>
    </w:p>
    <w:p w14:paraId="0B7C954F" w14:textId="77777777" w:rsidR="003A6B91" w:rsidRDefault="00CC0CFE">
      <w:pPr>
        <w:pStyle w:val="3"/>
        <w:rPr>
          <w:rFonts w:eastAsia="MS Mincho"/>
        </w:rPr>
      </w:pPr>
      <w:bookmarkStart w:id="53" w:name="_Toc60776699"/>
      <w:bookmarkStart w:id="54" w:name="_Toc76422985"/>
      <w:r>
        <w:rPr>
          <w:rFonts w:eastAsia="MS Mincho"/>
        </w:rPr>
        <w:t>5.1.1</w:t>
      </w:r>
      <w:r>
        <w:rPr>
          <w:rFonts w:eastAsia="MS Mincho"/>
        </w:rPr>
        <w:tab/>
        <w:t>Introduction</w:t>
      </w:r>
      <w:bookmarkEnd w:id="53"/>
      <w:bookmarkEnd w:id="54"/>
    </w:p>
    <w:p w14:paraId="4578AED9" w14:textId="77777777" w:rsidR="003A6B91" w:rsidRDefault="00CC0CFE">
      <w:pPr>
        <w:rPr>
          <w:rFonts w:eastAsia="MS Mincho"/>
        </w:rPr>
      </w:pPr>
      <w:r>
        <w:t>This clause covers the general requirements.</w:t>
      </w:r>
    </w:p>
    <w:p w14:paraId="41D888AF" w14:textId="77777777" w:rsidR="003A6B91" w:rsidRDefault="00CC0CFE">
      <w:pPr>
        <w:pStyle w:val="3"/>
        <w:rPr>
          <w:rFonts w:eastAsia="MS Mincho"/>
        </w:rPr>
      </w:pPr>
      <w:bookmarkStart w:id="55" w:name="_Toc76422986"/>
      <w:bookmarkStart w:id="56" w:name="_Toc60776700"/>
      <w:r>
        <w:t>5.1.2</w:t>
      </w:r>
      <w:r>
        <w:tab/>
        <w:t>General requirements</w:t>
      </w:r>
      <w:bookmarkEnd w:id="55"/>
      <w:bookmarkEnd w:id="56"/>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3"/>
      </w:pPr>
      <w:bookmarkStart w:id="57" w:name="_Toc60776701"/>
      <w:bookmarkStart w:id="58" w:name="_Toc76422987"/>
      <w:r>
        <w:t>5.1.3</w:t>
      </w:r>
      <w:r>
        <w:tab/>
        <w:t>Requirements for UE in MR-DC</w:t>
      </w:r>
      <w:bookmarkEnd w:id="57"/>
      <w:bookmarkEnd w:id="58"/>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9" w:name="_Hlk54254669"/>
      <w:r>
        <w:t xml:space="preserve">TS 36.331[10], </w:t>
      </w:r>
      <w:bookmarkEnd w:id="59"/>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2"/>
        <w:rPr>
          <w:rFonts w:eastAsia="MS Mincho"/>
        </w:rPr>
      </w:pPr>
      <w:bookmarkStart w:id="60" w:name="_Toc60776702"/>
      <w:bookmarkStart w:id="61" w:name="_Toc76422988"/>
      <w:r>
        <w:rPr>
          <w:rFonts w:eastAsia="MS Mincho"/>
        </w:rPr>
        <w:lastRenderedPageBreak/>
        <w:t>5.2</w:t>
      </w:r>
      <w:r>
        <w:rPr>
          <w:rFonts w:eastAsia="MS Mincho"/>
        </w:rPr>
        <w:tab/>
        <w:t>System information</w:t>
      </w:r>
      <w:bookmarkEnd w:id="60"/>
      <w:bookmarkEnd w:id="61"/>
    </w:p>
    <w:p w14:paraId="73D185BE" w14:textId="77777777" w:rsidR="003A6B91" w:rsidRDefault="00CC0CFE">
      <w:pPr>
        <w:pStyle w:val="3"/>
        <w:rPr>
          <w:rFonts w:eastAsia="MS Mincho"/>
        </w:rPr>
      </w:pPr>
      <w:bookmarkStart w:id="62" w:name="_Toc76422989"/>
      <w:bookmarkStart w:id="63" w:name="_Toc60776703"/>
      <w:r>
        <w:rPr>
          <w:rFonts w:eastAsia="MS Mincho"/>
        </w:rPr>
        <w:t>5.2.1</w:t>
      </w:r>
      <w:r>
        <w:rPr>
          <w:rFonts w:eastAsia="MS Mincho"/>
        </w:rPr>
        <w:tab/>
        <w:t>Introduction</w:t>
      </w:r>
      <w:bookmarkEnd w:id="62"/>
      <w:bookmarkEnd w:id="63"/>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3"/>
        <w:rPr>
          <w:rFonts w:eastAsia="MS Mincho"/>
        </w:rPr>
      </w:pPr>
      <w:bookmarkStart w:id="64" w:name="_Toc76422990"/>
      <w:bookmarkStart w:id="65" w:name="_Toc60776704"/>
      <w:r>
        <w:rPr>
          <w:rFonts w:eastAsia="MS Mincho"/>
        </w:rPr>
        <w:lastRenderedPageBreak/>
        <w:t>5.2.2</w:t>
      </w:r>
      <w:r>
        <w:rPr>
          <w:rFonts w:eastAsia="MS Mincho"/>
        </w:rPr>
        <w:tab/>
        <w:t>System information acquisition</w:t>
      </w:r>
      <w:bookmarkEnd w:id="64"/>
      <w:bookmarkEnd w:id="65"/>
    </w:p>
    <w:p w14:paraId="41F34555" w14:textId="77777777" w:rsidR="003A6B91" w:rsidRDefault="00CC0CFE">
      <w:pPr>
        <w:pStyle w:val="4"/>
        <w:rPr>
          <w:rFonts w:eastAsia="MS Mincho"/>
        </w:rPr>
      </w:pPr>
      <w:bookmarkStart w:id="66" w:name="_Toc60776705"/>
      <w:bookmarkStart w:id="67" w:name="_Toc76422991"/>
      <w:r>
        <w:rPr>
          <w:rFonts w:eastAsia="MS Mincho"/>
        </w:rPr>
        <w:t>5.2.2.1</w:t>
      </w:r>
      <w:r>
        <w:rPr>
          <w:rFonts w:eastAsia="MS Mincho"/>
        </w:rPr>
        <w:tab/>
        <w:t>General UE requirements</w:t>
      </w:r>
      <w:bookmarkEnd w:id="66"/>
      <w:bookmarkEnd w:id="67"/>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6.9pt;height:123.6pt" o:ole="">
            <v:imagedata r:id="rId21" o:title=""/>
          </v:shape>
          <o:OLEObject Type="Embed" ProgID="Mscgen.Chart" ShapeID="_x0000_i1027" DrawAspect="Content" ObjectID="_1695807088" r:id="rId22"/>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8" w:name="_Toc60776706"/>
      <w:r>
        <w:rPr>
          <w:lang w:eastAsia="zh-CN"/>
        </w:rPr>
        <w:t>The UE shall ensure having a valid version of the posSIB requested by upper layers.</w:t>
      </w:r>
    </w:p>
    <w:p w14:paraId="62EE3382" w14:textId="77777777" w:rsidR="003A6B91" w:rsidRDefault="00CC0CFE">
      <w:pPr>
        <w:pStyle w:val="4"/>
        <w:rPr>
          <w:rFonts w:eastAsia="MS Mincho"/>
        </w:rPr>
      </w:pPr>
      <w:bookmarkStart w:id="69" w:name="_Toc76422992"/>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73ADBB0" w14:textId="77777777" w:rsidR="003A6B91" w:rsidRDefault="00CC0CFE">
      <w:pPr>
        <w:pStyle w:val="5"/>
        <w:rPr>
          <w:rFonts w:eastAsia="MS Mincho"/>
        </w:rPr>
      </w:pPr>
      <w:bookmarkStart w:id="70" w:name="_Toc60776707"/>
      <w:bookmarkStart w:id="71" w:name="_Toc76422993"/>
      <w:r>
        <w:rPr>
          <w:rFonts w:eastAsia="MS Mincho"/>
        </w:rPr>
        <w:t>5.2.2.2.1</w:t>
      </w:r>
      <w:r>
        <w:rPr>
          <w:rFonts w:eastAsia="MS Mincho"/>
        </w:rPr>
        <w:tab/>
        <w:t>SIB validity</w:t>
      </w:r>
      <w:bookmarkEnd w:id="70"/>
      <w:bookmarkEnd w:id="71"/>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5"/>
        <w:rPr>
          <w:rFonts w:eastAsia="MS Mincho"/>
        </w:rPr>
      </w:pPr>
      <w:bookmarkStart w:id="72" w:name="_Toc60776708"/>
      <w:bookmarkStart w:id="73" w:name="_Toc76422994"/>
      <w:r>
        <w:rPr>
          <w:rFonts w:eastAsia="MS Mincho"/>
        </w:rPr>
        <w:t>5.2.2.2.2</w:t>
      </w:r>
      <w:r>
        <w:rPr>
          <w:rFonts w:eastAsia="MS Mincho"/>
        </w:rPr>
        <w:tab/>
        <w:t>SI change indication and PWS notification</w:t>
      </w:r>
      <w:bookmarkEnd w:id="72"/>
      <w:bookmarkEnd w:id="73"/>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4"/>
        <w:rPr>
          <w:rFonts w:eastAsia="MS Mincho"/>
        </w:rPr>
      </w:pPr>
      <w:bookmarkStart w:id="74" w:name="_Toc60776709"/>
      <w:bookmarkStart w:id="75" w:name="_Toc76422995"/>
      <w:r>
        <w:rPr>
          <w:rFonts w:eastAsia="MS Mincho"/>
        </w:rPr>
        <w:t>5.2.2.3</w:t>
      </w:r>
      <w:r>
        <w:rPr>
          <w:rFonts w:eastAsia="MS Mincho"/>
        </w:rPr>
        <w:tab/>
        <w:t>Acquisition of System Information</w:t>
      </w:r>
      <w:bookmarkEnd w:id="74"/>
      <w:bookmarkEnd w:id="75"/>
    </w:p>
    <w:p w14:paraId="10DF052B" w14:textId="77777777" w:rsidR="003A6B91" w:rsidRDefault="00CC0CFE">
      <w:pPr>
        <w:pStyle w:val="5"/>
        <w:rPr>
          <w:rFonts w:eastAsia="MS Mincho"/>
        </w:rPr>
      </w:pPr>
      <w:bookmarkStart w:id="76" w:name="_Toc60776710"/>
      <w:bookmarkStart w:id="77"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5"/>
        <w:rPr>
          <w:rFonts w:eastAsia="MS Mincho"/>
        </w:rPr>
      </w:pPr>
      <w:bookmarkStart w:id="78" w:name="_Toc60776711"/>
      <w:bookmarkStart w:id="79" w:name="_Toc76422997"/>
      <w:r>
        <w:rPr>
          <w:rFonts w:eastAsia="MS Mincho"/>
        </w:rPr>
        <w:t>5.2.2.3.2</w:t>
      </w:r>
      <w:r>
        <w:rPr>
          <w:rFonts w:eastAsia="MS Mincho"/>
        </w:rPr>
        <w:tab/>
        <w:t>Acquisition of an SI message</w:t>
      </w:r>
      <w:bookmarkEnd w:id="78"/>
      <w:bookmarkEnd w:id="79"/>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5"/>
        <w:rPr>
          <w:rFonts w:eastAsia="MS Mincho"/>
        </w:rPr>
      </w:pPr>
      <w:bookmarkStart w:id="80" w:name="_Toc60776712"/>
      <w:bookmarkStart w:id="81" w:name="_Toc76422998"/>
      <w:r>
        <w:rPr>
          <w:rFonts w:eastAsia="MS Mincho"/>
        </w:rPr>
        <w:t>5.2.2.3.3</w:t>
      </w:r>
      <w:r>
        <w:rPr>
          <w:rFonts w:eastAsia="MS Mincho"/>
        </w:rPr>
        <w:tab/>
        <w:t>Request for on demand system information</w:t>
      </w:r>
      <w:bookmarkEnd w:id="80"/>
      <w:bookmarkEnd w:id="81"/>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5"/>
        <w:rPr>
          <w:rFonts w:eastAsia="MS Mincho"/>
        </w:rPr>
      </w:pPr>
      <w:bookmarkStart w:id="82" w:name="_Toc60776713"/>
      <w:bookmarkStart w:id="83" w:name="_Toc76422999"/>
      <w:r>
        <w:rPr>
          <w:rFonts w:eastAsia="MS Mincho"/>
        </w:rPr>
        <w:t>5.2.2.3.3a</w:t>
      </w:r>
      <w:r>
        <w:rPr>
          <w:rFonts w:eastAsia="MS Mincho"/>
        </w:rPr>
        <w:tab/>
        <w:t>Request for on demand positioning system information</w:t>
      </w:r>
      <w:bookmarkEnd w:id="82"/>
      <w:bookmarkEnd w:id="83"/>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5"/>
      </w:pPr>
      <w:bookmarkStart w:id="84" w:name="_Toc76423000"/>
      <w:bookmarkStart w:id="85" w:name="_Toc60776714"/>
      <w:r>
        <w:t>5.2.2.3.4</w:t>
      </w:r>
      <w:r>
        <w:tab/>
        <w:t xml:space="preserve">Actions related to transmission of </w:t>
      </w:r>
      <w:r>
        <w:rPr>
          <w:i/>
        </w:rPr>
        <w:t>RRCSystemInfoRequest</w:t>
      </w:r>
      <w:r>
        <w:t xml:space="preserve"> message</w:t>
      </w:r>
      <w:bookmarkEnd w:id="84"/>
      <w:bookmarkEnd w:id="85"/>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5"/>
      </w:pPr>
      <w:bookmarkStart w:id="86" w:name="_Toc60776715"/>
      <w:bookmarkStart w:id="87" w:name="_Toc76423001"/>
      <w:r>
        <w:t>5.2.2.3.5</w:t>
      </w:r>
      <w:r>
        <w:tab/>
        <w:t>Acquisition of SIB(s) or posSIB(s) in RRC_CONNECTED</w:t>
      </w:r>
      <w:bookmarkEnd w:id="86"/>
      <w:bookmarkEnd w:id="87"/>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5"/>
      </w:pPr>
      <w:bookmarkStart w:id="88" w:name="_Toc60776716"/>
      <w:bookmarkStart w:id="89" w:name="_Toc76423002"/>
      <w:r>
        <w:t>5.2.2.3.6</w:t>
      </w:r>
      <w:r>
        <w:tab/>
        <w:t xml:space="preserve">Actions related to transmission of </w:t>
      </w:r>
      <w:r>
        <w:rPr>
          <w:i/>
          <w:iCs/>
        </w:rPr>
        <w:t>DedicatedSIBRequest</w:t>
      </w:r>
      <w:r>
        <w:rPr>
          <w:i/>
        </w:rPr>
        <w:t xml:space="preserve"> </w:t>
      </w:r>
      <w:r>
        <w:t>message</w:t>
      </w:r>
      <w:bookmarkEnd w:id="88"/>
      <w:bookmarkEnd w:id="89"/>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4"/>
        <w:rPr>
          <w:rFonts w:eastAsia="MS Mincho"/>
        </w:rPr>
      </w:pPr>
      <w:bookmarkStart w:id="90" w:name="_Toc60776717"/>
      <w:bookmarkStart w:id="91"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90"/>
      <w:bookmarkEnd w:id="91"/>
    </w:p>
    <w:p w14:paraId="15F5F47F" w14:textId="77777777" w:rsidR="003A6B91" w:rsidRDefault="00CC0CFE">
      <w:pPr>
        <w:pStyle w:val="5"/>
        <w:rPr>
          <w:rFonts w:eastAsia="MS Mincho"/>
        </w:rPr>
      </w:pPr>
      <w:bookmarkStart w:id="92" w:name="_Toc76423004"/>
      <w:bookmarkStart w:id="93" w:name="_Toc60776718"/>
      <w:r>
        <w:rPr>
          <w:rFonts w:eastAsia="MS Mincho"/>
        </w:rPr>
        <w:t>5.2.2.4.1</w:t>
      </w:r>
      <w:r>
        <w:rPr>
          <w:rFonts w:eastAsia="MS Mincho"/>
        </w:rPr>
        <w:tab/>
        <w:t xml:space="preserve">Actions upon reception of the </w:t>
      </w:r>
      <w:r>
        <w:rPr>
          <w:rFonts w:eastAsia="MS Mincho"/>
          <w:i/>
        </w:rPr>
        <w:t>MIB</w:t>
      </w:r>
      <w:bookmarkEnd w:id="92"/>
      <w:bookmarkEnd w:id="93"/>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5"/>
        <w:rPr>
          <w:rFonts w:eastAsia="MS Mincho"/>
        </w:rPr>
      </w:pPr>
      <w:bookmarkStart w:id="94" w:name="_Toc60776719"/>
      <w:bookmarkStart w:id="95" w:name="_Toc76423005"/>
      <w:r>
        <w:rPr>
          <w:rFonts w:eastAsia="MS Mincho"/>
        </w:rPr>
        <w:t>5.2.2.4.2</w:t>
      </w:r>
      <w:r>
        <w:rPr>
          <w:rFonts w:eastAsia="MS Mincho"/>
        </w:rPr>
        <w:tab/>
        <w:t xml:space="preserve">Actions upon reception of the </w:t>
      </w:r>
      <w:r>
        <w:rPr>
          <w:rFonts w:eastAsia="MS Mincho"/>
          <w:i/>
        </w:rPr>
        <w:t>SIB1</w:t>
      </w:r>
      <w:bookmarkEnd w:id="94"/>
      <w:bookmarkEnd w:id="95"/>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6" w:name="_Hlk55890539"/>
      <w:r>
        <w:t xml:space="preserve">or </w:t>
      </w:r>
      <w:r>
        <w:rPr>
          <w:i/>
          <w:iCs/>
        </w:rPr>
        <w:t>frequencyShift7p5khz</w:t>
      </w:r>
      <w:r>
        <w:t xml:space="preserve"> </w:t>
      </w:r>
      <w:bookmarkEnd w:id="96"/>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5"/>
        <w:rPr>
          <w:rFonts w:eastAsia="MS Mincho"/>
          <w:i/>
        </w:rPr>
      </w:pPr>
      <w:bookmarkStart w:id="97" w:name="_Toc60776720"/>
      <w:bookmarkStart w:id="98" w:name="_Toc76423006"/>
      <w:r>
        <w:rPr>
          <w:rFonts w:eastAsia="MS Mincho"/>
        </w:rPr>
        <w:t>5.2.2.4.3</w:t>
      </w:r>
      <w:r>
        <w:rPr>
          <w:rFonts w:eastAsia="MS Mincho"/>
        </w:rPr>
        <w:tab/>
        <w:t xml:space="preserve">Actions upon reception of </w:t>
      </w:r>
      <w:r>
        <w:rPr>
          <w:rFonts w:eastAsia="MS Mincho"/>
          <w:i/>
        </w:rPr>
        <w:t>SIB2</w:t>
      </w:r>
      <w:bookmarkEnd w:id="97"/>
      <w:bookmarkEnd w:id="98"/>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5"/>
      </w:pPr>
      <w:bookmarkStart w:id="99" w:name="_Toc60776721"/>
      <w:bookmarkStart w:id="100" w:name="_Toc76423007"/>
      <w:r>
        <w:t>5.2.2.4.4</w:t>
      </w:r>
      <w:r>
        <w:tab/>
        <w:t xml:space="preserve">Actions upon reception of </w:t>
      </w:r>
      <w:r>
        <w:rPr>
          <w:i/>
        </w:rPr>
        <w:t>SIB3</w:t>
      </w:r>
      <w:bookmarkEnd w:id="99"/>
      <w:bookmarkEnd w:id="100"/>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5"/>
      </w:pPr>
      <w:bookmarkStart w:id="101" w:name="_Toc76423008"/>
      <w:bookmarkStart w:id="102" w:name="_Toc60776722"/>
      <w:r>
        <w:t>5.2.2.4.5</w:t>
      </w:r>
      <w:r>
        <w:tab/>
        <w:t xml:space="preserve">Actions upon reception of </w:t>
      </w:r>
      <w:r>
        <w:rPr>
          <w:i/>
        </w:rPr>
        <w:t>SIB4</w:t>
      </w:r>
      <w:bookmarkEnd w:id="101"/>
      <w:bookmarkEnd w:id="102"/>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5"/>
      </w:pPr>
      <w:bookmarkStart w:id="103" w:name="_Toc60776723"/>
      <w:bookmarkStart w:id="104" w:name="_Toc76423009"/>
      <w:r>
        <w:t>5.2.2.4.6</w:t>
      </w:r>
      <w:r>
        <w:tab/>
        <w:t xml:space="preserve">Actions upon reception of </w:t>
      </w:r>
      <w:r>
        <w:rPr>
          <w:i/>
        </w:rPr>
        <w:t>SIB5</w:t>
      </w:r>
      <w:bookmarkEnd w:id="103"/>
      <w:bookmarkEnd w:id="104"/>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5"/>
      </w:pPr>
      <w:bookmarkStart w:id="105" w:name="_Toc60776724"/>
      <w:bookmarkStart w:id="106" w:name="_Toc76423010"/>
      <w:r>
        <w:t>5.2.2.4.7</w:t>
      </w:r>
      <w:r>
        <w:tab/>
        <w:t xml:space="preserve">Actions upon reception of </w:t>
      </w:r>
      <w:r>
        <w:rPr>
          <w:i/>
        </w:rPr>
        <w:t>SIB6</w:t>
      </w:r>
      <w:bookmarkEnd w:id="105"/>
      <w:bookmarkEnd w:id="106"/>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5"/>
      </w:pPr>
      <w:bookmarkStart w:id="107" w:name="_Toc60776725"/>
      <w:bookmarkStart w:id="108" w:name="_Toc76423011"/>
      <w:r>
        <w:t>5.2.2.4.8</w:t>
      </w:r>
      <w:r>
        <w:tab/>
        <w:t xml:space="preserve">Actions upon reception of </w:t>
      </w:r>
      <w:r>
        <w:rPr>
          <w:i/>
        </w:rPr>
        <w:t>SIB7</w:t>
      </w:r>
      <w:bookmarkEnd w:id="107"/>
      <w:bookmarkEnd w:id="108"/>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5"/>
      </w:pPr>
      <w:bookmarkStart w:id="109" w:name="_Toc76423012"/>
      <w:bookmarkStart w:id="110" w:name="_Toc60776726"/>
      <w:r>
        <w:t>5.2.2.4.9</w:t>
      </w:r>
      <w:r>
        <w:tab/>
        <w:t xml:space="preserve">Actions upon reception of </w:t>
      </w:r>
      <w:r>
        <w:rPr>
          <w:i/>
        </w:rPr>
        <w:t>SIB8</w:t>
      </w:r>
      <w:bookmarkEnd w:id="109"/>
      <w:bookmarkEnd w:id="110"/>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5"/>
      </w:pPr>
      <w:bookmarkStart w:id="111" w:name="_Toc76423013"/>
      <w:bookmarkStart w:id="112" w:name="_Toc60776727"/>
      <w:r>
        <w:t>5.2.2.4.10</w:t>
      </w:r>
      <w:r>
        <w:tab/>
        <w:t xml:space="preserve">Actions upon reception of </w:t>
      </w:r>
      <w:r>
        <w:rPr>
          <w:i/>
        </w:rPr>
        <w:t>SIB9</w:t>
      </w:r>
      <w:bookmarkEnd w:id="111"/>
      <w:bookmarkEnd w:id="112"/>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5"/>
      </w:pPr>
      <w:bookmarkStart w:id="113" w:name="_Toc60776728"/>
      <w:bookmarkStart w:id="114" w:name="_Toc76423014"/>
      <w:r>
        <w:t>5.2.2.4.11</w:t>
      </w:r>
      <w:r>
        <w:tab/>
        <w:t xml:space="preserve">Actions upon reception of </w:t>
      </w:r>
      <w:r>
        <w:rPr>
          <w:i/>
        </w:rPr>
        <w:t>SIB10</w:t>
      </w:r>
      <w:bookmarkEnd w:id="113"/>
      <w:bookmarkEnd w:id="114"/>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5"/>
      </w:pPr>
      <w:bookmarkStart w:id="115" w:name="_Toc76423015"/>
      <w:bookmarkStart w:id="116" w:name="_Toc60776729"/>
      <w:r>
        <w:t>5.2.2.4.12</w:t>
      </w:r>
      <w:r>
        <w:tab/>
        <w:t xml:space="preserve">Actions upon reception of </w:t>
      </w:r>
      <w:r>
        <w:rPr>
          <w:i/>
        </w:rPr>
        <w:t>SIB11</w:t>
      </w:r>
      <w:bookmarkEnd w:id="115"/>
      <w:bookmarkEnd w:id="116"/>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5"/>
        <w:rPr>
          <w:i/>
        </w:rPr>
      </w:pPr>
      <w:bookmarkStart w:id="117" w:name="_Toc76423016"/>
      <w:bookmarkStart w:id="118" w:name="_Toc60776730"/>
      <w:r>
        <w:t>5.2.2.4.13</w:t>
      </w:r>
      <w:r>
        <w:tab/>
        <w:t xml:space="preserve">Actions upon reception of </w:t>
      </w:r>
      <w:r>
        <w:rPr>
          <w:i/>
        </w:rPr>
        <w:t>SIB12</w:t>
      </w:r>
      <w:bookmarkEnd w:id="117"/>
      <w:bookmarkEnd w:id="118"/>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5"/>
        <w:rPr>
          <w:i/>
        </w:rPr>
      </w:pPr>
      <w:bookmarkStart w:id="119" w:name="_Toc60776731"/>
      <w:bookmarkStart w:id="120" w:name="_Toc76423017"/>
      <w:r>
        <w:t>5.2.2.4.14</w:t>
      </w:r>
      <w:r>
        <w:tab/>
        <w:t xml:space="preserve">Actions upon reception of </w:t>
      </w:r>
      <w:r>
        <w:rPr>
          <w:i/>
        </w:rPr>
        <w:t>SIB13</w:t>
      </w:r>
      <w:bookmarkEnd w:id="119"/>
      <w:bookmarkEnd w:id="120"/>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5"/>
      </w:pPr>
      <w:bookmarkStart w:id="121" w:name="_Toc76423018"/>
      <w:bookmarkStart w:id="122" w:name="_Toc60776732"/>
      <w:r>
        <w:t>5.2.2.4.15</w:t>
      </w:r>
      <w:r>
        <w:tab/>
        <w:t xml:space="preserve">Actions upon reception of </w:t>
      </w:r>
      <w:r>
        <w:rPr>
          <w:i/>
        </w:rPr>
        <w:t>SIB14</w:t>
      </w:r>
      <w:bookmarkEnd w:id="121"/>
      <w:bookmarkEnd w:id="122"/>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5"/>
        <w:rPr>
          <w:lang w:eastAsia="en-US"/>
        </w:rPr>
      </w:pPr>
      <w:bookmarkStart w:id="123" w:name="_Toc76423019"/>
      <w:bookmarkStart w:id="124" w:name="_Toc60776733"/>
      <w:r>
        <w:t>5.2.2.4.16</w:t>
      </w:r>
      <w:r>
        <w:tab/>
        <w:t xml:space="preserve">Actions upon reception of </w:t>
      </w:r>
      <w:r>
        <w:rPr>
          <w:i/>
        </w:rPr>
        <w:t>SIBpos</w:t>
      </w:r>
      <w:bookmarkEnd w:id="123"/>
      <w:bookmarkEnd w:id="124"/>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4"/>
        <w:rPr>
          <w:rFonts w:eastAsia="MS Mincho"/>
        </w:rPr>
      </w:pPr>
      <w:bookmarkStart w:id="125" w:name="_Toc76423020"/>
      <w:bookmarkStart w:id="126" w:name="_Toc60776734"/>
      <w:r>
        <w:rPr>
          <w:rFonts w:eastAsia="MS Mincho"/>
        </w:rPr>
        <w:t>5.2.2.5</w:t>
      </w:r>
      <w:r>
        <w:rPr>
          <w:rFonts w:eastAsia="MS Mincho"/>
        </w:rPr>
        <w:tab/>
        <w:t>Essential system information missing</w:t>
      </w:r>
      <w:bookmarkEnd w:id="125"/>
      <w:bookmarkEnd w:id="126"/>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2"/>
        <w:rPr>
          <w:rFonts w:eastAsia="MS Mincho"/>
        </w:rPr>
      </w:pPr>
      <w:bookmarkStart w:id="127" w:name="_Toc76423021"/>
      <w:bookmarkStart w:id="128" w:name="_Toc60776735"/>
      <w:r>
        <w:rPr>
          <w:rFonts w:eastAsia="MS Mincho"/>
        </w:rPr>
        <w:t>5.3</w:t>
      </w:r>
      <w:r>
        <w:rPr>
          <w:rFonts w:eastAsia="MS Mincho"/>
        </w:rPr>
        <w:tab/>
        <w:t>Connection control</w:t>
      </w:r>
      <w:bookmarkEnd w:id="127"/>
      <w:bookmarkEnd w:id="128"/>
    </w:p>
    <w:p w14:paraId="40F8D5FC" w14:textId="77777777" w:rsidR="003A6B91" w:rsidRDefault="00CC0CFE">
      <w:pPr>
        <w:pStyle w:val="3"/>
        <w:rPr>
          <w:rFonts w:eastAsia="MS Mincho"/>
        </w:rPr>
      </w:pPr>
      <w:bookmarkStart w:id="129" w:name="_Toc76423022"/>
      <w:bookmarkStart w:id="130" w:name="_Toc60776736"/>
      <w:r>
        <w:rPr>
          <w:rFonts w:eastAsia="MS Mincho"/>
        </w:rPr>
        <w:t>5.3.1</w:t>
      </w:r>
      <w:r>
        <w:rPr>
          <w:rFonts w:eastAsia="MS Mincho"/>
        </w:rPr>
        <w:tab/>
        <w:t>Introduction</w:t>
      </w:r>
      <w:bookmarkEnd w:id="129"/>
      <w:bookmarkEnd w:id="130"/>
    </w:p>
    <w:p w14:paraId="2535F6E5" w14:textId="77777777" w:rsidR="003A6B91" w:rsidRDefault="00CC0CFE">
      <w:pPr>
        <w:pStyle w:val="4"/>
      </w:pPr>
      <w:bookmarkStart w:id="131" w:name="_Toc60776737"/>
      <w:bookmarkStart w:id="132" w:name="_Toc76423023"/>
      <w:r>
        <w:t>5.3.1.1</w:t>
      </w:r>
      <w:r>
        <w:tab/>
        <w:t>RRC connection control</w:t>
      </w:r>
      <w:bookmarkEnd w:id="131"/>
      <w:bookmarkEnd w:id="132"/>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4"/>
      </w:pPr>
      <w:bookmarkStart w:id="133" w:name="_Toc60776738"/>
      <w:bookmarkStart w:id="134" w:name="_Toc76423024"/>
      <w:r>
        <w:t>5.3.1.2</w:t>
      </w:r>
      <w:r>
        <w:tab/>
        <w:t>AS Security</w:t>
      </w:r>
      <w:bookmarkEnd w:id="133"/>
      <w:bookmarkEnd w:id="134"/>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3"/>
        <w:rPr>
          <w:rFonts w:eastAsia="MS Mincho"/>
        </w:rPr>
      </w:pPr>
      <w:bookmarkStart w:id="135" w:name="_Toc60776739"/>
      <w:bookmarkStart w:id="136" w:name="_Toc76423025"/>
      <w:r>
        <w:rPr>
          <w:rFonts w:eastAsia="MS Mincho"/>
        </w:rPr>
        <w:t>5.3.2</w:t>
      </w:r>
      <w:r>
        <w:rPr>
          <w:rFonts w:eastAsia="MS Mincho"/>
        </w:rPr>
        <w:tab/>
        <w:t>Paging</w:t>
      </w:r>
      <w:bookmarkEnd w:id="135"/>
      <w:bookmarkEnd w:id="136"/>
    </w:p>
    <w:p w14:paraId="6CB5E231" w14:textId="77777777" w:rsidR="003A6B91" w:rsidRDefault="00CC0CFE">
      <w:pPr>
        <w:pStyle w:val="4"/>
      </w:pPr>
      <w:bookmarkStart w:id="137" w:name="_Toc60776740"/>
      <w:bookmarkStart w:id="138" w:name="_Toc76423026"/>
      <w:r>
        <w:t>5.3.2.1</w:t>
      </w:r>
      <w:r>
        <w:tab/>
        <w:t>General</w:t>
      </w:r>
      <w:bookmarkEnd w:id="137"/>
      <w:bookmarkEnd w:id="138"/>
    </w:p>
    <w:p w14:paraId="18B36C89" w14:textId="77777777" w:rsidR="003A6B91" w:rsidRDefault="00CC0CFE">
      <w:pPr>
        <w:pStyle w:val="TH"/>
      </w:pPr>
      <w:r>
        <w:object w:dxaOrig="2370" w:dyaOrig="1590" w14:anchorId="28FBD680">
          <v:shape id="_x0000_i1028" type="#_x0000_t75" style="width:118.85pt;height:79.45pt" o:ole="">
            <v:imagedata r:id="rId23" o:title=""/>
          </v:shape>
          <o:OLEObject Type="Embed" ProgID="Mscgen.Chart" ShapeID="_x0000_i1028" DrawAspect="Content" ObjectID="_1695807089" r:id="rId24"/>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4"/>
      </w:pPr>
      <w:bookmarkStart w:id="139" w:name="_Toc60776741"/>
      <w:bookmarkStart w:id="140" w:name="_Toc76423027"/>
      <w:r>
        <w:lastRenderedPageBreak/>
        <w:t>5.3.2.2</w:t>
      </w:r>
      <w:r>
        <w:tab/>
        <w:t>Initiation</w:t>
      </w:r>
      <w:bookmarkEnd w:id="139"/>
      <w:bookmarkEnd w:id="140"/>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4"/>
      </w:pPr>
      <w:bookmarkStart w:id="141" w:name="_Toc76423028"/>
      <w:bookmarkStart w:id="142" w:name="_Toc60776742"/>
      <w:r>
        <w:t>5.3.2.3</w:t>
      </w:r>
      <w:r>
        <w:tab/>
        <w:t xml:space="preserve">Reception of the </w:t>
      </w:r>
      <w:r>
        <w:rPr>
          <w:i/>
        </w:rPr>
        <w:t>Paging</w:t>
      </w:r>
      <w:r>
        <w:t xml:space="preserve"> </w:t>
      </w:r>
      <w:r>
        <w:rPr>
          <w:i/>
        </w:rPr>
        <w:t>message</w:t>
      </w:r>
      <w:r>
        <w:t xml:space="preserve"> by the UE</w:t>
      </w:r>
      <w:bookmarkEnd w:id="141"/>
      <w:bookmarkEnd w:id="142"/>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w:t>
      </w:r>
      <w:commentRangeStart w:id="143"/>
      <w:commentRangeStart w:id="144"/>
      <w:commentRangeStart w:id="145"/>
      <w:r>
        <w:t>RRC_IDLE</w:t>
      </w:r>
      <w:commentRangeEnd w:id="143"/>
      <w:r w:rsidR="00115D1E">
        <w:rPr>
          <w:rStyle w:val="af0"/>
        </w:rPr>
        <w:commentReference w:id="143"/>
      </w:r>
      <w:commentRangeEnd w:id="144"/>
      <w:r w:rsidR="00332316">
        <w:rPr>
          <w:rStyle w:val="af0"/>
        </w:rPr>
        <w:commentReference w:id="144"/>
      </w:r>
      <w:commentRangeEnd w:id="145"/>
      <w:r w:rsidR="00BE17FE">
        <w:rPr>
          <w:rStyle w:val="af0"/>
        </w:rPr>
        <w:commentReference w:id="145"/>
      </w:r>
      <w:r>
        <w:t xml:space="preserv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77777777" w:rsidR="003A6B91" w:rsidRDefault="00CC0CFE">
      <w:pPr>
        <w:pStyle w:val="B3"/>
      </w:pPr>
      <w:r>
        <w:t>3&gt;</w:t>
      </w:r>
      <w:r>
        <w:tab/>
        <w:t xml:space="preserve">forward the </w:t>
      </w:r>
      <w:r>
        <w:rPr>
          <w:i/>
        </w:rPr>
        <w:t>ue-Identity</w:t>
      </w:r>
      <w:r>
        <w:t xml:space="preserve"> and </w:t>
      </w:r>
      <w:r>
        <w:rPr>
          <w:i/>
        </w:rPr>
        <w:t>accessType</w:t>
      </w:r>
      <w:r>
        <w:t xml:space="preserve"> (if present) to the upper layers;</w:t>
      </w:r>
    </w:p>
    <w:p w14:paraId="11D9B71F" w14:textId="77777777" w:rsidR="003A6B91" w:rsidRDefault="00CC0CFE">
      <w:pPr>
        <w:pStyle w:val="B1"/>
      </w:pPr>
      <w:r>
        <w:t>1&gt;</w:t>
      </w:r>
      <w:r>
        <w:tab/>
        <w:t xml:space="preserve">if in </w:t>
      </w:r>
      <w:commentRangeStart w:id="146"/>
      <w:r>
        <w:t>RRC_INACTIVE</w:t>
      </w:r>
      <w:commentRangeEnd w:id="146"/>
      <w:r w:rsidR="00115D1E">
        <w:rPr>
          <w:rStyle w:val="af0"/>
        </w:rPr>
        <w:commentReference w:id="146"/>
      </w:r>
      <w:r>
        <w:t xml:space="preser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7777777" w:rsidR="003A6B91" w:rsidRDefault="00CC0CFE">
      <w:pPr>
        <w:pStyle w:val="B3"/>
      </w:pPr>
      <w:r>
        <w:t>3&gt;</w:t>
      </w:r>
      <w:r>
        <w:tab/>
        <w:t xml:space="preserve">forward the </w:t>
      </w:r>
      <w:r>
        <w:rPr>
          <w:i/>
        </w:rPr>
        <w:t>ue-Identity</w:t>
      </w:r>
      <w:r>
        <w:t xml:space="preserve"> to upper layers and </w:t>
      </w:r>
      <w:r>
        <w:rPr>
          <w:i/>
        </w:rPr>
        <w:t>accessType</w:t>
      </w:r>
      <w:r>
        <w:t xml:space="preserve"> (if present) to the upper layers;</w:t>
      </w:r>
    </w:p>
    <w:p w14:paraId="79FD48D7" w14:textId="6D411B14" w:rsidR="003A6B91" w:rsidRDefault="00CC0CFE">
      <w:pPr>
        <w:pStyle w:val="B3"/>
        <w:rPr>
          <w:ins w:id="147" w:author="RAN2#115-e" w:date="2021-10-13T09:57:00Z"/>
        </w:rPr>
      </w:pPr>
      <w:r>
        <w:t>3&gt;</w:t>
      </w:r>
      <w:r>
        <w:tab/>
        <w:t>perform the actions upon going to RRC_IDLE as specified in 5.3.11 with release cause 'other'.</w:t>
      </w:r>
    </w:p>
    <w:p w14:paraId="75B8B0B8" w14:textId="14B8CA52" w:rsidR="00361BE8" w:rsidRPr="00361BE8" w:rsidRDefault="00361BE8" w:rsidP="00361BE8">
      <w:pPr>
        <w:pStyle w:val="NO"/>
        <w:rPr>
          <w:rFonts w:eastAsia="Malgun Gothic"/>
          <w:lang w:eastAsia="ko-KR"/>
        </w:rPr>
      </w:pPr>
      <w:ins w:id="148" w:author="RAN2#115-e" w:date="2021-10-13T09:57:00Z">
        <w:r>
          <w:rPr>
            <w:rFonts w:eastAsia="Malgun Gothic" w:hint="eastAsia"/>
            <w:lang w:eastAsia="ko-KR"/>
          </w:rPr>
          <w:t xml:space="preserve">Editor's note: </w:t>
        </w:r>
        <w:r>
          <w:rPr>
            <w:rFonts w:eastAsia="Malgun Gothic"/>
            <w:lang w:eastAsia="ko-KR"/>
          </w:rPr>
          <w:t xml:space="preserve">Which layer (i.e. RRC or upper 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can be further discussed.</w:t>
        </w:r>
      </w:ins>
    </w:p>
    <w:p w14:paraId="04E0615C" w14:textId="77777777" w:rsidR="003A6B91" w:rsidRDefault="00CC0CFE">
      <w:pPr>
        <w:pStyle w:val="3"/>
        <w:rPr>
          <w:rFonts w:eastAsia="MS Mincho"/>
        </w:rPr>
      </w:pPr>
      <w:bookmarkStart w:id="149" w:name="_Toc76423029"/>
      <w:bookmarkStart w:id="150" w:name="_Toc60776743"/>
      <w:r>
        <w:rPr>
          <w:rFonts w:eastAsia="MS Mincho"/>
        </w:rPr>
        <w:lastRenderedPageBreak/>
        <w:t>5.3.3</w:t>
      </w:r>
      <w:r>
        <w:rPr>
          <w:rFonts w:eastAsia="MS Mincho"/>
        </w:rPr>
        <w:tab/>
        <w:t>RRC connection establishment</w:t>
      </w:r>
      <w:bookmarkEnd w:id="149"/>
      <w:bookmarkEnd w:id="150"/>
    </w:p>
    <w:p w14:paraId="2F03C6A3" w14:textId="77777777" w:rsidR="003A6B91" w:rsidRDefault="00CC0CFE">
      <w:pPr>
        <w:pStyle w:val="4"/>
      </w:pPr>
      <w:bookmarkStart w:id="151" w:name="_Toc76423030"/>
      <w:bookmarkStart w:id="152" w:name="_Toc60776744"/>
      <w:r>
        <w:t>5.3.3.1</w:t>
      </w:r>
      <w:r>
        <w:tab/>
        <w:t>General</w:t>
      </w:r>
      <w:bookmarkEnd w:id="151"/>
      <w:bookmarkEnd w:id="152"/>
    </w:p>
    <w:p w14:paraId="3EE8283E" w14:textId="77777777" w:rsidR="003A6B91" w:rsidRDefault="00CC0CFE">
      <w:pPr>
        <w:pStyle w:val="TH"/>
      </w:pPr>
      <w:r>
        <w:object w:dxaOrig="3600" w:dyaOrig="2620" w14:anchorId="3F0D7DBF">
          <v:shape id="_x0000_i1029" type="#_x0000_t75" style="width:180.7pt;height:131.1pt" o:ole="">
            <v:imagedata r:id="rId25" o:title=""/>
          </v:shape>
          <o:OLEObject Type="Embed" ProgID="Mscgen.Chart" ShapeID="_x0000_i1029" DrawAspect="Content" ObjectID="_1695807090" r:id="rId26"/>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55pt;height:105.95pt" o:ole="">
            <v:imagedata r:id="rId27" o:title=""/>
          </v:shape>
          <o:OLEObject Type="Embed" ProgID="Mscgen.Chart" ShapeID="_x0000_i1030" DrawAspect="Content" ObjectID="_1695807091" r:id="rId28"/>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4"/>
      </w:pPr>
      <w:bookmarkStart w:id="153" w:name="_Toc60776745"/>
      <w:bookmarkStart w:id="154" w:name="_Toc76423031"/>
      <w:r>
        <w:t>5.3.3.1a</w:t>
      </w:r>
      <w:r>
        <w:tab/>
        <w:t>Conditions for establishing RRC Connection for NR sidelink communication</w:t>
      </w:r>
      <w:bookmarkEnd w:id="153"/>
      <w:r>
        <w:t>/V2X sidelink communication</w:t>
      </w:r>
      <w:bookmarkEnd w:id="154"/>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4"/>
      </w:pPr>
      <w:bookmarkStart w:id="155" w:name="_Toc60776746"/>
      <w:bookmarkStart w:id="156" w:name="_Toc76423032"/>
      <w:r>
        <w:t>5.3.3.2</w:t>
      </w:r>
      <w:r>
        <w:tab/>
        <w:t>Initiation</w:t>
      </w:r>
      <w:bookmarkEnd w:id="155"/>
      <w:bookmarkEnd w:id="156"/>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4"/>
      </w:pPr>
      <w:bookmarkStart w:id="157" w:name="_Toc76423033"/>
      <w:bookmarkStart w:id="158" w:name="_Toc60776747"/>
      <w:r>
        <w:t>5.3.3.3</w:t>
      </w:r>
      <w:r>
        <w:tab/>
        <w:t xml:space="preserve">Actions related to transmission of </w:t>
      </w:r>
      <w:r>
        <w:rPr>
          <w:i/>
        </w:rPr>
        <w:t xml:space="preserve">RRCSetupRequest </w:t>
      </w:r>
      <w:r>
        <w:t>message</w:t>
      </w:r>
      <w:bookmarkEnd w:id="157"/>
      <w:bookmarkEnd w:id="158"/>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4"/>
      </w:pPr>
      <w:bookmarkStart w:id="159" w:name="_Toc60776748"/>
      <w:bookmarkStart w:id="160" w:name="_Toc76423034"/>
      <w:r>
        <w:t>5.3.3.4</w:t>
      </w:r>
      <w:r>
        <w:tab/>
        <w:t xml:space="preserve">Reception of the </w:t>
      </w:r>
      <w:r>
        <w:rPr>
          <w:i/>
        </w:rPr>
        <w:t>RRCSetup</w:t>
      </w:r>
      <w:r>
        <w:t xml:space="preserve"> by the UE</w:t>
      </w:r>
      <w:bookmarkEnd w:id="159"/>
      <w:bookmarkEnd w:id="160"/>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4"/>
      </w:pPr>
      <w:bookmarkStart w:id="161" w:name="_Toc60776749"/>
      <w:bookmarkStart w:id="162" w:name="_Toc76423035"/>
      <w:r>
        <w:t>5.3.3.5</w:t>
      </w:r>
      <w:r>
        <w:tab/>
        <w:t xml:space="preserve">Reception of the </w:t>
      </w:r>
      <w:r>
        <w:rPr>
          <w:i/>
        </w:rPr>
        <w:t xml:space="preserve">RRCReject </w:t>
      </w:r>
      <w:r>
        <w:t>by the UE</w:t>
      </w:r>
      <w:bookmarkEnd w:id="161"/>
      <w:bookmarkEnd w:id="162"/>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4"/>
      </w:pPr>
      <w:bookmarkStart w:id="163" w:name="_Toc60776750"/>
      <w:bookmarkStart w:id="164" w:name="_Toc76423036"/>
      <w:r>
        <w:t>5.3.3.6</w:t>
      </w:r>
      <w:r>
        <w:tab/>
        <w:t>Cell re-selection or cell selection while T390, T300 or T302 is running (UE in RRC_IDLE)</w:t>
      </w:r>
      <w:bookmarkEnd w:id="163"/>
      <w:bookmarkEnd w:id="164"/>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4"/>
      </w:pPr>
      <w:bookmarkStart w:id="165" w:name="_Toc60776751"/>
      <w:bookmarkStart w:id="166" w:name="_Toc76423037"/>
      <w:r>
        <w:t>5.3.3.7</w:t>
      </w:r>
      <w:r>
        <w:tab/>
        <w:t>T300 expiry</w:t>
      </w:r>
      <w:bookmarkEnd w:id="165"/>
      <w:bookmarkEnd w:id="166"/>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4"/>
      </w:pPr>
      <w:bookmarkStart w:id="167" w:name="_Toc60776752"/>
      <w:bookmarkStart w:id="168" w:name="_Toc76423038"/>
      <w:r>
        <w:t>5.3.3.8</w:t>
      </w:r>
      <w:r>
        <w:tab/>
        <w:t>Abortion of RRC connection establishment</w:t>
      </w:r>
      <w:bookmarkEnd w:id="167"/>
      <w:bookmarkEnd w:id="168"/>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3"/>
        <w:rPr>
          <w:rFonts w:eastAsia="MS Mincho"/>
        </w:rPr>
      </w:pPr>
      <w:bookmarkStart w:id="169" w:name="_Toc60776753"/>
      <w:bookmarkStart w:id="170" w:name="_Toc76423039"/>
      <w:r>
        <w:rPr>
          <w:rFonts w:eastAsia="MS Mincho"/>
        </w:rPr>
        <w:t>5.3.4</w:t>
      </w:r>
      <w:r>
        <w:rPr>
          <w:rFonts w:eastAsia="MS Mincho"/>
        </w:rPr>
        <w:tab/>
        <w:t xml:space="preserve">Initial </w:t>
      </w:r>
      <w:r>
        <w:t xml:space="preserve">AS </w:t>
      </w:r>
      <w:r>
        <w:rPr>
          <w:rFonts w:eastAsia="MS Mincho"/>
        </w:rPr>
        <w:t>security activation</w:t>
      </w:r>
      <w:bookmarkEnd w:id="169"/>
      <w:bookmarkEnd w:id="170"/>
    </w:p>
    <w:p w14:paraId="5697B0EE" w14:textId="77777777" w:rsidR="003A6B91" w:rsidRDefault="00CC0CFE">
      <w:pPr>
        <w:pStyle w:val="4"/>
      </w:pPr>
      <w:bookmarkStart w:id="171" w:name="_Toc60776754"/>
      <w:bookmarkStart w:id="172" w:name="_Toc76423040"/>
      <w:r>
        <w:t>5.3.4.1</w:t>
      </w:r>
      <w:r>
        <w:tab/>
        <w:t>General</w:t>
      </w:r>
      <w:bookmarkEnd w:id="171"/>
      <w:bookmarkEnd w:id="172"/>
    </w:p>
    <w:p w14:paraId="146B88C2" w14:textId="77777777" w:rsidR="003A6B91" w:rsidRDefault="00CC0CFE">
      <w:pPr>
        <w:pStyle w:val="TH"/>
      </w:pPr>
      <w:r>
        <w:object w:dxaOrig="3860" w:dyaOrig="2130" w14:anchorId="592F5987">
          <v:shape id="_x0000_i1031" type="#_x0000_t75" style="width:193.6pt;height:105.95pt" o:ole="">
            <v:imagedata r:id="rId29" o:title=""/>
          </v:shape>
          <o:OLEObject Type="Embed" ProgID="Mscgen.Chart" ShapeID="_x0000_i1031" DrawAspect="Content" ObjectID="_1695807092" r:id="rId30"/>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6pt;height:105.95pt" o:ole="">
            <v:imagedata r:id="rId31" o:title=""/>
          </v:shape>
          <o:OLEObject Type="Embed" ProgID="Mscgen.Chart" ShapeID="_x0000_i1032" DrawAspect="Content" ObjectID="_1695807093" r:id="rId32"/>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4"/>
      </w:pPr>
      <w:bookmarkStart w:id="173" w:name="_Toc60776755"/>
      <w:bookmarkStart w:id="174" w:name="_Toc76423041"/>
      <w:r>
        <w:t>5.3.4.2</w:t>
      </w:r>
      <w:r>
        <w:tab/>
        <w:t>Initiation</w:t>
      </w:r>
      <w:bookmarkEnd w:id="173"/>
      <w:bookmarkEnd w:id="174"/>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4"/>
      </w:pPr>
      <w:bookmarkStart w:id="175" w:name="_Toc76423042"/>
      <w:bookmarkStart w:id="176" w:name="_Toc60776756"/>
      <w:r>
        <w:t>5.3.4.3</w:t>
      </w:r>
      <w:r>
        <w:tab/>
        <w:t xml:space="preserve">Reception of the </w:t>
      </w:r>
      <w:r>
        <w:rPr>
          <w:i/>
        </w:rPr>
        <w:t xml:space="preserve">SecurityModeCommand </w:t>
      </w:r>
      <w:r>
        <w:t>by the UE</w:t>
      </w:r>
      <w:bookmarkEnd w:id="175"/>
      <w:bookmarkEnd w:id="176"/>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3"/>
        <w:rPr>
          <w:rFonts w:eastAsia="MS Mincho"/>
        </w:rPr>
      </w:pPr>
      <w:bookmarkStart w:id="177" w:name="_Toc60776757"/>
      <w:bookmarkStart w:id="178" w:name="_Toc76423043"/>
      <w:r>
        <w:rPr>
          <w:rFonts w:eastAsia="MS Mincho"/>
        </w:rPr>
        <w:t>5.3.5</w:t>
      </w:r>
      <w:r>
        <w:rPr>
          <w:rFonts w:eastAsia="MS Mincho"/>
        </w:rPr>
        <w:tab/>
        <w:t>RRC reconfiguration</w:t>
      </w:r>
      <w:bookmarkEnd w:id="177"/>
      <w:bookmarkEnd w:id="178"/>
    </w:p>
    <w:p w14:paraId="2ED5D5E8" w14:textId="77777777" w:rsidR="003A6B91" w:rsidRDefault="00CC0CFE">
      <w:pPr>
        <w:pStyle w:val="4"/>
        <w:rPr>
          <w:rFonts w:eastAsia="MS Mincho"/>
        </w:rPr>
      </w:pPr>
      <w:bookmarkStart w:id="179" w:name="_Toc76423044"/>
      <w:bookmarkStart w:id="180" w:name="_Toc60776758"/>
      <w:r>
        <w:rPr>
          <w:rFonts w:eastAsia="MS Mincho"/>
        </w:rPr>
        <w:t>5.3.5.1</w:t>
      </w:r>
      <w:r>
        <w:rPr>
          <w:rFonts w:eastAsia="MS Mincho"/>
        </w:rPr>
        <w:tab/>
        <w:t>General</w:t>
      </w:r>
      <w:bookmarkEnd w:id="179"/>
      <w:bookmarkEnd w:id="180"/>
    </w:p>
    <w:p w14:paraId="5C7BFE72" w14:textId="77777777" w:rsidR="003A6B91" w:rsidRDefault="00CC0CFE">
      <w:pPr>
        <w:pStyle w:val="TH"/>
      </w:pPr>
      <w:r>
        <w:object w:dxaOrig="4490" w:dyaOrig="2130" w14:anchorId="45FB8E8C">
          <v:shape id="_x0000_i1033" type="#_x0000_t75" style="width:225.5pt;height:105.95pt" o:ole="">
            <v:imagedata r:id="rId33" o:title=""/>
          </v:shape>
          <o:OLEObject Type="Embed" ProgID="Mscgen.Chart" ShapeID="_x0000_i1033" DrawAspect="Content" ObjectID="_1695807094" r:id="rId34"/>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6pt;height:110.05pt" o:ole="">
            <v:imagedata r:id="rId35" o:title=""/>
          </v:shape>
          <o:OLEObject Type="Embed" ProgID="Mscgen.Chart" ShapeID="_x0000_i1034" DrawAspect="Content" ObjectID="_1695807095" r:id="rId36"/>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4"/>
        <w:rPr>
          <w:rFonts w:eastAsia="MS Mincho"/>
        </w:rPr>
      </w:pPr>
      <w:bookmarkStart w:id="181" w:name="_Toc60776759"/>
      <w:bookmarkStart w:id="182" w:name="_Toc76423045"/>
      <w:r>
        <w:rPr>
          <w:rFonts w:eastAsia="MS Mincho"/>
        </w:rPr>
        <w:t>5.3.5.2</w:t>
      </w:r>
      <w:r>
        <w:rPr>
          <w:rFonts w:eastAsia="MS Mincho"/>
        </w:rPr>
        <w:tab/>
        <w:t>Initiation</w:t>
      </w:r>
      <w:bookmarkEnd w:id="181"/>
      <w:bookmarkEnd w:id="182"/>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4"/>
        <w:rPr>
          <w:rFonts w:eastAsia="MS Mincho"/>
        </w:rPr>
      </w:pPr>
      <w:bookmarkStart w:id="183" w:name="_Toc76423046"/>
      <w:bookmarkStart w:id="18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83"/>
      <w:bookmarkEnd w:id="184"/>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85"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8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86"/>
    </w:p>
    <w:p w14:paraId="600A9F3F" w14:textId="10045B5D" w:rsidR="0069000D" w:rsidRDefault="0069000D" w:rsidP="0069000D">
      <w:pPr>
        <w:pStyle w:val="B1"/>
      </w:pPr>
      <w:ins w:id="187" w:author="RAN2#115-e" w:date="2021-10-14T08:59:00Z">
        <w:r>
          <w:t>1&gt;</w:t>
        </w:r>
        <w:r>
          <w:tab/>
          <w:t xml:space="preserve">if the </w:t>
        </w:r>
        <w:r>
          <w:rPr>
            <w:i/>
          </w:rPr>
          <w:t>RRCReconfiguration</w:t>
        </w:r>
        <w:r>
          <w:t xml:space="preserve"> message includes the </w:t>
        </w:r>
      </w:ins>
      <w:ins w:id="188" w:author="RAN2#115-e" w:date="2021-10-14T09:00:00Z">
        <w:r w:rsidRPr="000B17A8">
          <w:rPr>
            <w:i/>
          </w:rPr>
          <w:t>musim-GapConfig</w:t>
        </w:r>
      </w:ins>
      <w:ins w:id="189" w:author="RAN2#115-e" w:date="2021-10-14T08:59:00Z">
        <w:r>
          <w:t>:</w:t>
        </w:r>
      </w:ins>
    </w:p>
    <w:p w14:paraId="1231AC92" w14:textId="3A4475D5" w:rsidR="004557FF" w:rsidRDefault="004557FF" w:rsidP="004557FF">
      <w:pPr>
        <w:pStyle w:val="B2"/>
        <w:rPr>
          <w:ins w:id="190" w:author="RAN2#115-e" w:date="2021-10-14T08:59:00Z"/>
        </w:rPr>
      </w:pPr>
      <w:ins w:id="191" w:author="vivo(Boubacar)" w:date="2021-10-14T10:45:00Z">
        <w:r>
          <w:t>2&gt;</w:t>
        </w:r>
        <w:r>
          <w:tab/>
          <w:t>FFS</w:t>
        </w:r>
      </w:ins>
    </w:p>
    <w:p w14:paraId="5B11D197" w14:textId="17D923A7" w:rsidR="0069000D" w:rsidRPr="002D5D01" w:rsidRDefault="000B17A8" w:rsidP="002D5D01">
      <w:pPr>
        <w:pStyle w:val="NO"/>
        <w:rPr>
          <w:color w:val="FF0000"/>
        </w:rPr>
      </w:pPr>
      <w:ins w:id="192"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193" w:author="RAN2#115-e" w:date="2021-10-14T09:36:00Z">
        <w:r w:rsidR="002D5D01">
          <w:rPr>
            <w:i/>
            <w:color w:val="FF0000"/>
            <w:lang w:val="en-US" w:eastAsia="zh-CN"/>
          </w:rPr>
          <w:t>detail procedure</w:t>
        </w:r>
      </w:ins>
      <w:ins w:id="194" w:author="RAN2#115-e" w:date="2021-10-14T09:05:00Z">
        <w:r w:rsidRPr="00FB673D">
          <w:rPr>
            <w:i/>
            <w:color w:val="FF0000"/>
          </w:rPr>
          <w:t xml:space="preserve"> </w:t>
        </w:r>
      </w:ins>
    </w:p>
    <w:p w14:paraId="3084A478" w14:textId="77777777" w:rsidR="003A6B91" w:rsidRDefault="00CC0CFE">
      <w:pPr>
        <w:pStyle w:val="4"/>
        <w:rPr>
          <w:rFonts w:eastAsia="MS Mincho"/>
        </w:rPr>
      </w:pPr>
      <w:bookmarkStart w:id="195" w:name="_Toc60776761"/>
      <w:bookmarkStart w:id="196" w:name="_Toc76423047"/>
      <w:r>
        <w:rPr>
          <w:rFonts w:eastAsia="MS Mincho"/>
        </w:rPr>
        <w:t>5.3.5.4</w:t>
      </w:r>
      <w:r>
        <w:rPr>
          <w:rFonts w:eastAsia="MS Mincho"/>
        </w:rPr>
        <w:tab/>
        <w:t>Secondary cell group release</w:t>
      </w:r>
      <w:bookmarkEnd w:id="195"/>
      <w:bookmarkEnd w:id="196"/>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4"/>
        <w:rPr>
          <w:rFonts w:eastAsia="MS Mincho"/>
        </w:rPr>
      </w:pPr>
      <w:bookmarkStart w:id="197" w:name="_Toc60776762"/>
      <w:bookmarkStart w:id="198" w:name="_Toc76423048"/>
      <w:r>
        <w:rPr>
          <w:rFonts w:eastAsia="MS Mincho"/>
        </w:rPr>
        <w:t>5.3.5.5</w:t>
      </w:r>
      <w:r>
        <w:rPr>
          <w:rFonts w:eastAsia="MS Mincho"/>
        </w:rPr>
        <w:tab/>
        <w:t>Cell Group configuration</w:t>
      </w:r>
      <w:bookmarkEnd w:id="197"/>
      <w:bookmarkEnd w:id="198"/>
    </w:p>
    <w:p w14:paraId="692FC721" w14:textId="77777777" w:rsidR="003A6B91" w:rsidRDefault="00CC0CFE">
      <w:pPr>
        <w:pStyle w:val="5"/>
        <w:rPr>
          <w:rFonts w:eastAsia="MS Mincho"/>
        </w:rPr>
      </w:pPr>
      <w:bookmarkStart w:id="199" w:name="_Toc76423049"/>
      <w:bookmarkStart w:id="200" w:name="_Toc60776763"/>
      <w:r>
        <w:rPr>
          <w:rFonts w:eastAsia="MS Mincho"/>
        </w:rPr>
        <w:t>5.3.5.5.1</w:t>
      </w:r>
      <w:r>
        <w:rPr>
          <w:rFonts w:eastAsia="MS Mincho"/>
        </w:rPr>
        <w:tab/>
        <w:t>General</w:t>
      </w:r>
      <w:bookmarkEnd w:id="199"/>
      <w:bookmarkEnd w:id="200"/>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5"/>
        <w:rPr>
          <w:rFonts w:eastAsia="MS Mincho"/>
        </w:rPr>
      </w:pPr>
      <w:bookmarkStart w:id="201" w:name="_Toc76423050"/>
      <w:bookmarkStart w:id="202" w:name="_Toc60776764"/>
      <w:r>
        <w:rPr>
          <w:rFonts w:eastAsia="MS Mincho"/>
        </w:rPr>
        <w:t>5.3.5.5.2</w:t>
      </w:r>
      <w:r>
        <w:rPr>
          <w:rFonts w:eastAsia="MS Mincho"/>
        </w:rPr>
        <w:tab/>
        <w:t>Reconfiguration with sync</w:t>
      </w:r>
      <w:bookmarkEnd w:id="201"/>
      <w:bookmarkEnd w:id="202"/>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5"/>
        <w:rPr>
          <w:rFonts w:eastAsia="MS Mincho"/>
        </w:rPr>
      </w:pPr>
      <w:bookmarkStart w:id="203" w:name="_Toc76423051"/>
      <w:bookmarkStart w:id="204" w:name="_Toc60776765"/>
      <w:r>
        <w:t>5.3.5.5.3</w:t>
      </w:r>
      <w:r>
        <w:tab/>
        <w:t>RLC bearer release</w:t>
      </w:r>
      <w:bookmarkEnd w:id="203"/>
      <w:bookmarkEnd w:id="204"/>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5"/>
        <w:rPr>
          <w:rFonts w:eastAsia="MS Mincho"/>
        </w:rPr>
      </w:pPr>
      <w:bookmarkStart w:id="205" w:name="_Toc60776766"/>
      <w:bookmarkStart w:id="206" w:name="_Toc76423052"/>
      <w:r>
        <w:rPr>
          <w:rFonts w:eastAsia="MS Mincho"/>
        </w:rPr>
        <w:t>5.3.5.5.4</w:t>
      </w:r>
      <w:r>
        <w:rPr>
          <w:rFonts w:eastAsia="MS Mincho"/>
        </w:rPr>
        <w:tab/>
        <w:t>RLC bearer addition/modification</w:t>
      </w:r>
      <w:bookmarkEnd w:id="205"/>
      <w:bookmarkEnd w:id="206"/>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5"/>
        <w:rPr>
          <w:rFonts w:eastAsia="MS Mincho"/>
        </w:rPr>
      </w:pPr>
      <w:bookmarkStart w:id="207" w:name="_Toc60776767"/>
      <w:bookmarkStart w:id="208" w:name="_Toc76423053"/>
      <w:r>
        <w:rPr>
          <w:rFonts w:eastAsia="MS Mincho"/>
        </w:rPr>
        <w:t>5.3.5.5.5</w:t>
      </w:r>
      <w:r>
        <w:rPr>
          <w:rFonts w:eastAsia="MS Mincho"/>
        </w:rPr>
        <w:tab/>
        <w:t>MAC entity configuration</w:t>
      </w:r>
      <w:bookmarkEnd w:id="207"/>
      <w:bookmarkEnd w:id="208"/>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5"/>
        <w:rPr>
          <w:rFonts w:eastAsia="MS Mincho"/>
        </w:rPr>
      </w:pPr>
      <w:bookmarkStart w:id="209" w:name="_Toc60776768"/>
      <w:bookmarkStart w:id="210" w:name="_Toc76423054"/>
      <w:r>
        <w:rPr>
          <w:rFonts w:eastAsia="MS Mincho"/>
        </w:rPr>
        <w:t>5.3.5.5.6</w:t>
      </w:r>
      <w:r>
        <w:rPr>
          <w:rFonts w:eastAsia="MS Mincho"/>
        </w:rPr>
        <w:tab/>
        <w:t>RLF Timers &amp; Constants configuration</w:t>
      </w:r>
      <w:bookmarkEnd w:id="209"/>
      <w:bookmarkEnd w:id="210"/>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5"/>
        <w:rPr>
          <w:rFonts w:eastAsia="MS Mincho"/>
        </w:rPr>
      </w:pPr>
      <w:bookmarkStart w:id="211" w:name="_Toc60776769"/>
      <w:bookmarkStart w:id="212" w:name="_Toc76423055"/>
      <w:r>
        <w:rPr>
          <w:rFonts w:eastAsia="MS Mincho"/>
        </w:rPr>
        <w:t>5.3.5.5.7</w:t>
      </w:r>
      <w:r>
        <w:rPr>
          <w:rFonts w:eastAsia="MS Mincho"/>
        </w:rPr>
        <w:tab/>
        <w:t>SpCell Configuration</w:t>
      </w:r>
      <w:bookmarkEnd w:id="211"/>
      <w:bookmarkEnd w:id="212"/>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5"/>
        <w:rPr>
          <w:rFonts w:eastAsia="MS Mincho"/>
        </w:rPr>
      </w:pPr>
      <w:bookmarkStart w:id="213" w:name="_Toc76423056"/>
      <w:bookmarkStart w:id="214" w:name="_Toc60776770"/>
      <w:r>
        <w:rPr>
          <w:rFonts w:eastAsia="MS Mincho"/>
        </w:rPr>
        <w:t>5.3.5.5.8</w:t>
      </w:r>
      <w:r>
        <w:rPr>
          <w:rFonts w:eastAsia="MS Mincho"/>
        </w:rPr>
        <w:tab/>
        <w:t>SCell Release</w:t>
      </w:r>
      <w:bookmarkEnd w:id="213"/>
      <w:bookmarkEnd w:id="214"/>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5"/>
        <w:rPr>
          <w:rFonts w:eastAsia="MS Mincho"/>
        </w:rPr>
      </w:pPr>
      <w:bookmarkStart w:id="215" w:name="_Toc76423057"/>
      <w:bookmarkStart w:id="216" w:name="_Toc60776771"/>
      <w:r>
        <w:t>5.3.5.5.9</w:t>
      </w:r>
      <w:r>
        <w:tab/>
        <w:t>SCell Addition/Modification</w:t>
      </w:r>
      <w:bookmarkEnd w:id="215"/>
      <w:bookmarkEnd w:id="216"/>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5"/>
        <w:rPr>
          <w:rFonts w:eastAsia="MS Mincho"/>
        </w:rPr>
      </w:pPr>
      <w:bookmarkStart w:id="217" w:name="_Toc76423058"/>
      <w:bookmarkStart w:id="218" w:name="_Toc60776772"/>
      <w:r>
        <w:t>5.3.5.5.10</w:t>
      </w:r>
      <w:r>
        <w:tab/>
        <w:t>BH RLC channel release</w:t>
      </w:r>
      <w:bookmarkEnd w:id="217"/>
      <w:bookmarkEnd w:id="218"/>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5"/>
        <w:rPr>
          <w:rFonts w:eastAsia="MS Mincho"/>
        </w:rPr>
      </w:pPr>
      <w:bookmarkStart w:id="219" w:name="_Toc60776773"/>
      <w:bookmarkStart w:id="220" w:name="_Toc76423059"/>
      <w:r>
        <w:rPr>
          <w:rFonts w:eastAsia="MS Mincho"/>
        </w:rPr>
        <w:t>5.3.5.5.11</w:t>
      </w:r>
      <w:r>
        <w:rPr>
          <w:rFonts w:eastAsia="MS Mincho"/>
        </w:rPr>
        <w:tab/>
        <w:t>BH RLC channel addition/modification</w:t>
      </w:r>
      <w:bookmarkEnd w:id="219"/>
      <w:bookmarkEnd w:id="220"/>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4"/>
        <w:rPr>
          <w:rFonts w:eastAsia="MS Mincho"/>
        </w:rPr>
      </w:pPr>
      <w:bookmarkStart w:id="221" w:name="_Toc76423060"/>
      <w:bookmarkStart w:id="222" w:name="_Toc60776774"/>
      <w:r>
        <w:rPr>
          <w:rFonts w:eastAsia="MS Mincho"/>
        </w:rPr>
        <w:t>5.3.5.6</w:t>
      </w:r>
      <w:r>
        <w:rPr>
          <w:rFonts w:eastAsia="MS Mincho"/>
        </w:rPr>
        <w:tab/>
        <w:t>Radio Bearer configuration</w:t>
      </w:r>
      <w:bookmarkEnd w:id="221"/>
      <w:bookmarkEnd w:id="222"/>
    </w:p>
    <w:p w14:paraId="2CDA1F6F" w14:textId="77777777" w:rsidR="003A6B91" w:rsidRDefault="00CC0CFE">
      <w:pPr>
        <w:pStyle w:val="5"/>
        <w:rPr>
          <w:rFonts w:eastAsia="MS Mincho"/>
        </w:rPr>
      </w:pPr>
      <w:bookmarkStart w:id="223" w:name="_Toc60776775"/>
      <w:bookmarkStart w:id="224" w:name="_Toc76423061"/>
      <w:r>
        <w:rPr>
          <w:rFonts w:eastAsia="MS Mincho"/>
        </w:rPr>
        <w:t>5.3.5.6.1</w:t>
      </w:r>
      <w:r>
        <w:rPr>
          <w:rFonts w:eastAsia="MS Mincho"/>
        </w:rPr>
        <w:tab/>
        <w:t>General</w:t>
      </w:r>
      <w:bookmarkEnd w:id="223"/>
      <w:bookmarkEnd w:id="224"/>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5"/>
        <w:rPr>
          <w:rFonts w:eastAsia="MS Mincho"/>
        </w:rPr>
      </w:pPr>
      <w:bookmarkStart w:id="225" w:name="_Toc60776776"/>
      <w:bookmarkStart w:id="226" w:name="_Toc76423062"/>
      <w:r>
        <w:rPr>
          <w:rFonts w:eastAsia="MS Mincho"/>
        </w:rPr>
        <w:lastRenderedPageBreak/>
        <w:t>5.3.5.6.2</w:t>
      </w:r>
      <w:r>
        <w:rPr>
          <w:rFonts w:eastAsia="MS Mincho"/>
        </w:rPr>
        <w:tab/>
        <w:t>SRB release</w:t>
      </w:r>
      <w:bookmarkEnd w:id="225"/>
      <w:bookmarkEnd w:id="226"/>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5"/>
        <w:rPr>
          <w:rFonts w:eastAsia="MS Mincho"/>
        </w:rPr>
      </w:pPr>
      <w:bookmarkStart w:id="227" w:name="_Toc76423063"/>
      <w:bookmarkStart w:id="228" w:name="_Toc60776777"/>
      <w:r>
        <w:rPr>
          <w:rFonts w:eastAsia="MS Mincho"/>
        </w:rPr>
        <w:t>5.3.5.6.3</w:t>
      </w:r>
      <w:r>
        <w:rPr>
          <w:rFonts w:eastAsia="MS Mincho"/>
        </w:rPr>
        <w:tab/>
        <w:t>SRB addition/modification</w:t>
      </w:r>
      <w:bookmarkEnd w:id="227"/>
      <w:bookmarkEnd w:id="228"/>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5"/>
        <w:rPr>
          <w:rFonts w:eastAsia="MS Mincho"/>
        </w:rPr>
      </w:pPr>
      <w:bookmarkStart w:id="229" w:name="_Toc76423064"/>
      <w:bookmarkStart w:id="230" w:name="_Toc60776778"/>
      <w:r>
        <w:rPr>
          <w:rFonts w:eastAsia="MS Mincho"/>
        </w:rPr>
        <w:t>5.3.5.6.4</w:t>
      </w:r>
      <w:r>
        <w:rPr>
          <w:rFonts w:eastAsia="MS Mincho"/>
        </w:rPr>
        <w:tab/>
        <w:t>DRB release</w:t>
      </w:r>
      <w:bookmarkEnd w:id="229"/>
      <w:bookmarkEnd w:id="230"/>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5"/>
        <w:rPr>
          <w:rFonts w:eastAsia="MS Mincho"/>
        </w:rPr>
      </w:pPr>
      <w:bookmarkStart w:id="231" w:name="_Toc60776779"/>
      <w:bookmarkStart w:id="232" w:name="_Toc76423065"/>
      <w:r>
        <w:rPr>
          <w:rFonts w:eastAsia="MS Mincho"/>
        </w:rPr>
        <w:t>5.3.5.6.5</w:t>
      </w:r>
      <w:r>
        <w:rPr>
          <w:rFonts w:eastAsia="MS Mincho"/>
        </w:rPr>
        <w:tab/>
        <w:t>DRB addition/modification</w:t>
      </w:r>
      <w:bookmarkEnd w:id="231"/>
      <w:bookmarkEnd w:id="232"/>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4"/>
      </w:pPr>
      <w:bookmarkStart w:id="233" w:name="_Toc76423066"/>
      <w:bookmarkStart w:id="234" w:name="_Toc60776780"/>
      <w:r>
        <w:t>5.3.5.7</w:t>
      </w:r>
      <w:r>
        <w:tab/>
        <w:t>AS Security key update</w:t>
      </w:r>
      <w:bookmarkEnd w:id="233"/>
      <w:bookmarkEnd w:id="234"/>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4"/>
        <w:rPr>
          <w:rFonts w:eastAsia="宋体"/>
          <w:lang w:eastAsia="zh-CN"/>
        </w:rPr>
      </w:pPr>
      <w:bookmarkStart w:id="235" w:name="_Toc60776781"/>
      <w:bookmarkStart w:id="236" w:name="_Toc76423067"/>
      <w:r>
        <w:rPr>
          <w:rFonts w:eastAsia="宋体"/>
          <w:lang w:eastAsia="zh-CN"/>
        </w:rPr>
        <w:t>5.3.5.8</w:t>
      </w:r>
      <w:r>
        <w:rPr>
          <w:rFonts w:eastAsia="宋体"/>
          <w:lang w:eastAsia="zh-CN"/>
        </w:rPr>
        <w:tab/>
        <w:t>Reconfiguration failure</w:t>
      </w:r>
      <w:bookmarkEnd w:id="235"/>
      <w:bookmarkEnd w:id="236"/>
    </w:p>
    <w:p w14:paraId="2BCA9C1D" w14:textId="77777777" w:rsidR="003A6B91" w:rsidRDefault="00CC0CFE">
      <w:pPr>
        <w:pStyle w:val="5"/>
        <w:rPr>
          <w:rFonts w:eastAsia="宋体"/>
          <w:lang w:eastAsia="zh-CN"/>
        </w:rPr>
      </w:pPr>
      <w:bookmarkStart w:id="237" w:name="_Toc60776782"/>
      <w:bookmarkStart w:id="238" w:name="_Toc76423068"/>
      <w:r>
        <w:rPr>
          <w:rFonts w:eastAsia="宋体"/>
          <w:lang w:eastAsia="zh-CN"/>
        </w:rPr>
        <w:t>5.3.5.8.1</w:t>
      </w:r>
      <w:r>
        <w:rPr>
          <w:rFonts w:eastAsia="宋体"/>
          <w:lang w:eastAsia="zh-CN"/>
        </w:rPr>
        <w:tab/>
        <w:t>Void</w:t>
      </w:r>
      <w:bookmarkEnd w:id="237"/>
      <w:bookmarkEnd w:id="238"/>
    </w:p>
    <w:p w14:paraId="16D3CEB8" w14:textId="77777777" w:rsidR="003A6B91" w:rsidRDefault="00CC0CFE">
      <w:pPr>
        <w:pStyle w:val="5"/>
        <w:rPr>
          <w:rFonts w:eastAsia="宋体"/>
          <w:lang w:eastAsia="zh-CN"/>
        </w:rPr>
      </w:pPr>
      <w:bookmarkStart w:id="239" w:name="_Toc60776783"/>
      <w:bookmarkStart w:id="240"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39"/>
      <w:bookmarkEnd w:id="240"/>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4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1"/>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5"/>
        <w:rPr>
          <w:rFonts w:eastAsia="宋体"/>
          <w:lang w:eastAsia="zh-CN"/>
        </w:rPr>
      </w:pPr>
      <w:bookmarkStart w:id="242" w:name="_Toc60776784"/>
      <w:bookmarkStart w:id="243" w:name="_Toc76423070"/>
      <w:r>
        <w:rPr>
          <w:rFonts w:eastAsia="宋体"/>
          <w:lang w:eastAsia="zh-CN"/>
        </w:rPr>
        <w:t>5.3.5.8.3</w:t>
      </w:r>
      <w:r>
        <w:rPr>
          <w:rFonts w:eastAsia="宋体"/>
          <w:lang w:eastAsia="zh-CN"/>
        </w:rPr>
        <w:tab/>
        <w:t>T304 expiry (Reconfiguration with sync Failure)</w:t>
      </w:r>
      <w:bookmarkEnd w:id="242"/>
      <w:bookmarkEnd w:id="243"/>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4"/>
        <w:rPr>
          <w:rFonts w:eastAsia="MS Mincho"/>
        </w:rPr>
      </w:pPr>
      <w:bookmarkStart w:id="244" w:name="_Toc60776785"/>
      <w:bookmarkStart w:id="245" w:name="_Toc76423071"/>
      <w:r>
        <w:rPr>
          <w:rFonts w:eastAsia="宋体"/>
          <w:lang w:eastAsia="zh-CN"/>
        </w:rPr>
        <w:t>5.3.5.9</w:t>
      </w:r>
      <w:r>
        <w:rPr>
          <w:rFonts w:eastAsia="宋体"/>
          <w:lang w:eastAsia="zh-CN"/>
        </w:rPr>
        <w:tab/>
      </w:r>
      <w:r>
        <w:rPr>
          <w:rFonts w:eastAsia="MS Mincho"/>
        </w:rPr>
        <w:t>Other configuration</w:t>
      </w:r>
      <w:bookmarkEnd w:id="244"/>
      <w:bookmarkEnd w:id="245"/>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46"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47" w:author="RAN2#115-e" w:date="2021-08-30T11:18:00Z"/>
        </w:rPr>
      </w:pPr>
      <w:ins w:id="248" w:author="RAN2#115-e" w:date="2021-08-30T11:18:00Z">
        <w:r>
          <w:t>1&gt;</w:t>
        </w:r>
        <w:r>
          <w:tab/>
          <w:t>if the received</w:t>
        </w:r>
        <w:commentRangeStart w:id="249"/>
        <w:r>
          <w:t xml:space="preserve"> </w:t>
        </w:r>
        <w:r>
          <w:rPr>
            <w:i/>
          </w:rPr>
          <w:t>otherConfig</w:t>
        </w:r>
        <w:r>
          <w:t xml:space="preserve"> </w:t>
        </w:r>
      </w:ins>
      <w:commentRangeEnd w:id="249"/>
      <w:r w:rsidR="00F21C32">
        <w:rPr>
          <w:rStyle w:val="af0"/>
        </w:rPr>
        <w:commentReference w:id="249"/>
      </w:r>
      <w:ins w:id="250" w:author="RAN2#115-e" w:date="2021-08-30T11:18:00Z">
        <w:r>
          <w:t xml:space="preserve">includes the </w:t>
        </w:r>
        <w:r>
          <w:rPr>
            <w:i/>
          </w:rPr>
          <w:t>musim</w:t>
        </w:r>
      </w:ins>
      <w:ins w:id="251" w:author="RAN2#115-e" w:date="2021-08-31T08:42:00Z">
        <w:r>
          <w:rPr>
            <w:i/>
          </w:rPr>
          <w:t>-</w:t>
        </w:r>
      </w:ins>
      <w:ins w:id="252" w:author="RAN2#115-e" w:date="2021-08-30T11:18:00Z">
        <w:r>
          <w:rPr>
            <w:i/>
          </w:rPr>
          <w:t>AssistanceConfig</w:t>
        </w:r>
        <w:r>
          <w:t>:</w:t>
        </w:r>
      </w:ins>
    </w:p>
    <w:p w14:paraId="5AEFF31B" w14:textId="77777777" w:rsidR="003A6B91" w:rsidRDefault="00CC0CFE">
      <w:pPr>
        <w:pStyle w:val="B2"/>
        <w:rPr>
          <w:ins w:id="253" w:author="RAN2#115-e" w:date="2021-08-30T11:18:00Z"/>
        </w:rPr>
      </w:pPr>
      <w:ins w:id="254" w:author="RAN2#115-e" w:date="2021-08-30T11:18:00Z">
        <w:r>
          <w:t>2&gt;</w:t>
        </w:r>
        <w:r>
          <w:tab/>
          <w:t xml:space="preserve">if </w:t>
        </w:r>
        <w:r>
          <w:rPr>
            <w:i/>
          </w:rPr>
          <w:t>musim</w:t>
        </w:r>
      </w:ins>
      <w:ins w:id="255" w:author="RAN2#115-e" w:date="2021-08-31T08:42:00Z">
        <w:r>
          <w:rPr>
            <w:i/>
          </w:rPr>
          <w:t>-</w:t>
        </w:r>
      </w:ins>
      <w:ins w:id="256"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57" w:author="RAN2#115-e" w:date="2021-08-30T11:18:00Z"/>
        </w:rPr>
      </w:pPr>
      <w:ins w:id="258" w:author="RAN2#115-e" w:date="2021-08-30T11:18:00Z">
        <w:r>
          <w:t>3&gt;</w:t>
        </w:r>
        <w:r>
          <w:tab/>
          <w:t xml:space="preserve">consider itself to be configured to provide </w:t>
        </w:r>
      </w:ins>
      <w:ins w:id="259" w:author="RAN2#115-e" w:date="2021-09-01T08:06:00Z">
        <w:r w:rsidR="00BE1C15">
          <w:t>MUSIM</w:t>
        </w:r>
      </w:ins>
      <w:ins w:id="260" w:author="RAN2#115-e" w:date="2021-08-31T11:42:00Z">
        <w:r>
          <w:t xml:space="preserve"> </w:t>
        </w:r>
      </w:ins>
      <w:ins w:id="261" w:author="RAN2#115-e" w:date="2021-08-30T11:18:00Z">
        <w:r>
          <w:t>assistance information</w:t>
        </w:r>
      </w:ins>
      <w:ins w:id="262" w:author="RAN2#115-e" w:date="2021-08-31T07:42:00Z">
        <w:r>
          <w:t xml:space="preserve"> </w:t>
        </w:r>
      </w:ins>
      <w:ins w:id="263" w:author="RAN2#115-e" w:date="2021-08-30T11:18:00Z">
        <w:r>
          <w:t>in accordance with 5.7.4;</w:t>
        </w:r>
      </w:ins>
    </w:p>
    <w:p w14:paraId="4ED9AE08" w14:textId="77777777" w:rsidR="003A6B91" w:rsidRDefault="00CC0CFE">
      <w:pPr>
        <w:pStyle w:val="B2"/>
        <w:rPr>
          <w:ins w:id="264" w:author="RAN2#115-e" w:date="2021-08-30T11:18:00Z"/>
        </w:rPr>
      </w:pPr>
      <w:ins w:id="265" w:author="RAN2#115-e" w:date="2021-08-30T11:18:00Z">
        <w:r>
          <w:t>2&gt;</w:t>
        </w:r>
        <w:r>
          <w:tab/>
          <w:t>else:</w:t>
        </w:r>
      </w:ins>
    </w:p>
    <w:p w14:paraId="0203C0BB" w14:textId="2DBA50B8" w:rsidR="003A6B91" w:rsidRDefault="00CC0CFE" w:rsidP="00311CAC">
      <w:pPr>
        <w:pStyle w:val="B3"/>
      </w:pPr>
      <w:ins w:id="266" w:author="RAN2#115-e" w:date="2021-08-30T11:18:00Z">
        <w:r>
          <w:t>3&gt;</w:t>
        </w:r>
        <w:r>
          <w:tab/>
          <w:t xml:space="preserve">consider itself not to be configured to provide </w:t>
        </w:r>
      </w:ins>
      <w:ins w:id="267" w:author="RAN2#115-e" w:date="2021-09-01T08:06:00Z">
        <w:r w:rsidR="00BE1C15">
          <w:t>MUSIM</w:t>
        </w:r>
      </w:ins>
      <w:ins w:id="268" w:author="RAN2#115-e" w:date="2021-08-31T11:42:00Z">
        <w:r>
          <w:t xml:space="preserve"> </w:t>
        </w:r>
      </w:ins>
      <w:ins w:id="269" w:author="RAN2#115-e" w:date="2021-08-30T11:18:00Z">
        <w:r>
          <w:t>assistance information</w:t>
        </w:r>
      </w:ins>
      <w:ins w:id="270" w:author="RAN2#115-e" w:date="2021-08-31T16:31:00Z">
        <w:r w:rsidR="00FB673D">
          <w:rPr>
            <w:rFonts w:ascii="宋体" w:eastAsia="宋体" w:hAnsi="宋体" w:cs="宋体" w:hint="eastAsia"/>
            <w:lang w:eastAsia="zh-CN"/>
          </w:rPr>
          <w:t>.</w:t>
        </w:r>
      </w:ins>
    </w:p>
    <w:p w14:paraId="65056A59" w14:textId="77777777" w:rsidR="003A6B91" w:rsidRDefault="00CC0CFE">
      <w:pPr>
        <w:pStyle w:val="4"/>
      </w:pPr>
      <w:bookmarkStart w:id="271" w:name="_Toc60776786"/>
      <w:bookmarkStart w:id="272" w:name="_Toc76423072"/>
      <w:r>
        <w:rPr>
          <w:rFonts w:eastAsia="MS Mincho"/>
        </w:rPr>
        <w:t>5.3.5.10</w:t>
      </w:r>
      <w:r>
        <w:rPr>
          <w:rFonts w:eastAsia="MS Mincho"/>
        </w:rPr>
        <w:tab/>
        <w:t>MR-DC release</w:t>
      </w:r>
      <w:bookmarkEnd w:id="271"/>
      <w:bookmarkEnd w:id="272"/>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4"/>
      </w:pPr>
      <w:bookmarkStart w:id="273" w:name="_Toc76423073"/>
      <w:bookmarkStart w:id="274" w:name="_Toc60776787"/>
      <w:r>
        <w:t>5.3.5.11</w:t>
      </w:r>
      <w:r>
        <w:tab/>
        <w:t>Full configuration</w:t>
      </w:r>
      <w:bookmarkEnd w:id="273"/>
      <w:bookmarkEnd w:id="274"/>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4"/>
      </w:pPr>
      <w:bookmarkStart w:id="275" w:name="_Toc60776788"/>
      <w:bookmarkStart w:id="276" w:name="_Toc76423074"/>
      <w:r>
        <w:t>5.3.5.12</w:t>
      </w:r>
      <w:r>
        <w:tab/>
        <w:t>BAP configuration</w:t>
      </w:r>
      <w:bookmarkEnd w:id="275"/>
      <w:bookmarkEnd w:id="276"/>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4"/>
        <w:rPr>
          <w:lang w:eastAsia="zh-CN"/>
        </w:rPr>
      </w:pPr>
      <w:bookmarkStart w:id="277" w:name="_Toc60776789"/>
      <w:bookmarkStart w:id="278" w:name="_Toc76423075"/>
      <w:r>
        <w:rPr>
          <w:lang w:eastAsia="zh-CN"/>
        </w:rPr>
        <w:lastRenderedPageBreak/>
        <w:t>5.3.5.12a</w:t>
      </w:r>
      <w:r>
        <w:rPr>
          <w:lang w:eastAsia="zh-CN"/>
        </w:rPr>
        <w:tab/>
        <w:t>IAB Other Configuration</w:t>
      </w:r>
      <w:bookmarkEnd w:id="277"/>
      <w:bookmarkEnd w:id="278"/>
    </w:p>
    <w:p w14:paraId="6D1C05DB" w14:textId="77777777" w:rsidR="003A6B91" w:rsidRDefault="00CC0CFE">
      <w:pPr>
        <w:pStyle w:val="5"/>
      </w:pPr>
      <w:bookmarkStart w:id="279" w:name="_Toc60776790"/>
      <w:bookmarkStart w:id="280" w:name="_Toc76423076"/>
      <w:r>
        <w:t>5.3.5.12a.1</w:t>
      </w:r>
      <w:r>
        <w:tab/>
        <w:t>IP address management</w:t>
      </w:r>
      <w:bookmarkEnd w:id="279"/>
      <w:bookmarkEnd w:id="280"/>
    </w:p>
    <w:p w14:paraId="6719A6BB" w14:textId="77777777" w:rsidR="003A6B91" w:rsidRDefault="00CC0CFE">
      <w:pPr>
        <w:pStyle w:val="6"/>
      </w:pPr>
      <w:bookmarkStart w:id="281" w:name="_Toc60776791"/>
      <w:bookmarkStart w:id="282" w:name="_Toc76423077"/>
      <w:r>
        <w:t>5.</w:t>
      </w:r>
      <w:r>
        <w:rPr>
          <w:lang w:eastAsia="zh-CN"/>
        </w:rPr>
        <w:t>3</w:t>
      </w:r>
      <w:r>
        <w:t>.5.12a.1.</w:t>
      </w:r>
      <w:r>
        <w:rPr>
          <w:lang w:eastAsia="zh-CN"/>
        </w:rPr>
        <w:t>1</w:t>
      </w:r>
      <w:r>
        <w:rPr>
          <w:lang w:eastAsia="zh-CN"/>
        </w:rPr>
        <w:tab/>
      </w:r>
      <w:r>
        <w:t>IP Address Release</w:t>
      </w:r>
      <w:bookmarkEnd w:id="281"/>
      <w:bookmarkEnd w:id="282"/>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6"/>
      </w:pPr>
      <w:bookmarkStart w:id="283" w:name="_Toc60776792"/>
      <w:bookmarkStart w:id="284" w:name="_Toc76423078"/>
      <w:r>
        <w:t>5.</w:t>
      </w:r>
      <w:r>
        <w:rPr>
          <w:lang w:eastAsia="zh-CN"/>
        </w:rPr>
        <w:t>3</w:t>
      </w:r>
      <w:r>
        <w:t>.5.12a.1.</w:t>
      </w:r>
      <w:r>
        <w:rPr>
          <w:lang w:eastAsia="zh-CN"/>
        </w:rPr>
        <w:t>2</w:t>
      </w:r>
      <w:r>
        <w:rPr>
          <w:lang w:eastAsia="zh-CN"/>
        </w:rPr>
        <w:tab/>
      </w:r>
      <w:r>
        <w:t>IP Address Addition/Modification</w:t>
      </w:r>
      <w:bookmarkEnd w:id="283"/>
      <w:bookmarkEnd w:id="284"/>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4"/>
        <w:rPr>
          <w:rFonts w:eastAsia="MS Mincho"/>
        </w:rPr>
      </w:pPr>
      <w:bookmarkStart w:id="285" w:name="_Toc60776793"/>
      <w:bookmarkStart w:id="286" w:name="_Toc76423079"/>
      <w:r>
        <w:rPr>
          <w:rFonts w:eastAsia="MS Mincho"/>
        </w:rPr>
        <w:t>5.3.5.13</w:t>
      </w:r>
      <w:r>
        <w:rPr>
          <w:rFonts w:eastAsia="MS Mincho"/>
        </w:rPr>
        <w:tab/>
        <w:t>Conditional Reconfiguration</w:t>
      </w:r>
      <w:bookmarkEnd w:id="285"/>
      <w:bookmarkEnd w:id="286"/>
    </w:p>
    <w:p w14:paraId="5BFAE617" w14:textId="77777777" w:rsidR="003A6B91" w:rsidRDefault="00CC0CFE">
      <w:pPr>
        <w:pStyle w:val="5"/>
        <w:rPr>
          <w:rFonts w:eastAsia="MS Mincho"/>
        </w:rPr>
      </w:pPr>
      <w:bookmarkStart w:id="287" w:name="_Toc60776794"/>
      <w:bookmarkStart w:id="288" w:name="_Toc76423080"/>
      <w:r>
        <w:rPr>
          <w:rFonts w:eastAsia="MS Mincho"/>
        </w:rPr>
        <w:t>5.3.5.13.1</w:t>
      </w:r>
      <w:r>
        <w:rPr>
          <w:rFonts w:eastAsia="MS Mincho"/>
        </w:rPr>
        <w:tab/>
        <w:t>General</w:t>
      </w:r>
      <w:bookmarkEnd w:id="287"/>
      <w:bookmarkEnd w:id="288"/>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5"/>
        <w:rPr>
          <w:rFonts w:eastAsia="MS Mincho"/>
        </w:rPr>
      </w:pPr>
      <w:bookmarkStart w:id="289" w:name="_Toc60776795"/>
      <w:bookmarkStart w:id="290" w:name="_Toc76423081"/>
      <w:r>
        <w:rPr>
          <w:rFonts w:eastAsia="MS Mincho"/>
        </w:rPr>
        <w:t>5.3.5.13.2</w:t>
      </w:r>
      <w:r>
        <w:rPr>
          <w:rFonts w:eastAsia="MS Mincho"/>
        </w:rPr>
        <w:tab/>
        <w:t>Conditional reconfiguration removal</w:t>
      </w:r>
      <w:bookmarkEnd w:id="289"/>
      <w:bookmarkEnd w:id="290"/>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5"/>
        <w:rPr>
          <w:rFonts w:eastAsia="MS Mincho"/>
        </w:rPr>
      </w:pPr>
      <w:bookmarkStart w:id="291" w:name="_Toc60776796"/>
      <w:bookmarkStart w:id="292" w:name="_Toc76423082"/>
      <w:r>
        <w:rPr>
          <w:rFonts w:eastAsia="MS Mincho"/>
        </w:rPr>
        <w:t>5.3.5.13.3</w:t>
      </w:r>
      <w:r>
        <w:rPr>
          <w:rFonts w:eastAsia="MS Mincho"/>
        </w:rPr>
        <w:tab/>
        <w:t>Conditional reconfiguration addition/modification</w:t>
      </w:r>
      <w:bookmarkEnd w:id="291"/>
      <w:bookmarkEnd w:id="292"/>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5"/>
        <w:rPr>
          <w:rFonts w:eastAsia="MS Mincho"/>
        </w:rPr>
      </w:pPr>
      <w:bookmarkStart w:id="293" w:name="_Toc76423083"/>
      <w:bookmarkStart w:id="294" w:name="_Toc60776797"/>
      <w:r>
        <w:rPr>
          <w:rFonts w:eastAsia="MS Mincho"/>
        </w:rPr>
        <w:t>5.3.5.13.4</w:t>
      </w:r>
      <w:r>
        <w:rPr>
          <w:rFonts w:eastAsia="MS Mincho"/>
        </w:rPr>
        <w:tab/>
        <w:t>Conditional reconfiguration evaluation</w:t>
      </w:r>
      <w:bookmarkEnd w:id="293"/>
      <w:bookmarkEnd w:id="294"/>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5"/>
        <w:rPr>
          <w:rFonts w:eastAsia="MS Mincho"/>
        </w:rPr>
      </w:pPr>
      <w:bookmarkStart w:id="295" w:name="_Toc60776798"/>
      <w:bookmarkStart w:id="296" w:name="_Toc76423084"/>
      <w:r>
        <w:rPr>
          <w:rFonts w:eastAsia="MS Mincho"/>
        </w:rPr>
        <w:t>5.3.5.13.5</w:t>
      </w:r>
      <w:r>
        <w:rPr>
          <w:rFonts w:eastAsia="MS Mincho"/>
        </w:rPr>
        <w:tab/>
        <w:t>Conditional reconfiguration execution</w:t>
      </w:r>
      <w:bookmarkEnd w:id="295"/>
      <w:bookmarkEnd w:id="296"/>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4"/>
      </w:pPr>
      <w:bookmarkStart w:id="297" w:name="_Toc60776799"/>
      <w:bookmarkStart w:id="298" w:name="_Toc76423085"/>
      <w:r>
        <w:t>5.3.5.14</w:t>
      </w:r>
      <w:r>
        <w:tab/>
        <w:t>Sidelink dedicated configuration</w:t>
      </w:r>
      <w:bookmarkEnd w:id="297"/>
      <w:bookmarkEnd w:id="298"/>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3"/>
        <w:rPr>
          <w:rFonts w:eastAsia="宋体"/>
          <w:lang w:eastAsia="zh-CN"/>
        </w:rPr>
      </w:pPr>
      <w:bookmarkStart w:id="299" w:name="_Toc60776800"/>
      <w:bookmarkStart w:id="300" w:name="_Toc76423086"/>
      <w:r>
        <w:rPr>
          <w:rFonts w:eastAsia="宋体"/>
          <w:lang w:eastAsia="zh-CN"/>
        </w:rPr>
        <w:t>5.3.6</w:t>
      </w:r>
      <w:r>
        <w:rPr>
          <w:rFonts w:eastAsia="宋体"/>
          <w:lang w:eastAsia="zh-CN"/>
        </w:rPr>
        <w:tab/>
        <w:t>Counter check</w:t>
      </w:r>
      <w:bookmarkEnd w:id="299"/>
      <w:bookmarkEnd w:id="300"/>
    </w:p>
    <w:p w14:paraId="37551F83" w14:textId="77777777" w:rsidR="003A6B91" w:rsidRDefault="00CC0CFE">
      <w:pPr>
        <w:pStyle w:val="4"/>
        <w:rPr>
          <w:rFonts w:eastAsia="宋体"/>
          <w:lang w:eastAsia="zh-CN"/>
        </w:rPr>
      </w:pPr>
      <w:bookmarkStart w:id="301" w:name="_Toc60776801"/>
      <w:bookmarkStart w:id="302" w:name="_Toc76423087"/>
      <w:r>
        <w:t>5.3.</w:t>
      </w:r>
      <w:r>
        <w:rPr>
          <w:rFonts w:eastAsia="宋体"/>
          <w:lang w:eastAsia="zh-CN"/>
        </w:rPr>
        <w:t>6</w:t>
      </w:r>
      <w:r>
        <w:t>.1</w:t>
      </w:r>
      <w:r>
        <w:tab/>
        <w:t>General</w:t>
      </w:r>
      <w:bookmarkEnd w:id="301"/>
      <w:bookmarkEnd w:id="302"/>
    </w:p>
    <w:p w14:paraId="57A6A4E1" w14:textId="77777777" w:rsidR="003A6B91" w:rsidRDefault="00CC0CFE">
      <w:pPr>
        <w:pStyle w:val="TH"/>
      </w:pPr>
      <w:r>
        <w:object w:dxaOrig="3720" w:dyaOrig="2020" w14:anchorId="631FE9BE">
          <v:shape id="_x0000_i1035" type="#_x0000_t75" style="width:186.1pt;height:101.2pt" o:ole="">
            <v:imagedata r:id="rId37" o:title=""/>
          </v:shape>
          <o:OLEObject Type="Embed" ProgID="Mscgen.Chart" ShapeID="_x0000_i1035" DrawAspect="Content" ObjectID="_1695807096" r:id="rId38"/>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4"/>
      </w:pPr>
      <w:bookmarkStart w:id="303" w:name="_Toc60776802"/>
      <w:bookmarkStart w:id="304" w:name="_Toc76423088"/>
      <w:r>
        <w:t>5.3.</w:t>
      </w:r>
      <w:r>
        <w:rPr>
          <w:rFonts w:eastAsia="宋体"/>
        </w:rPr>
        <w:t>6</w:t>
      </w:r>
      <w:r>
        <w:t>.2</w:t>
      </w:r>
      <w:r>
        <w:tab/>
        <w:t>Initiation</w:t>
      </w:r>
      <w:bookmarkEnd w:id="303"/>
      <w:bookmarkEnd w:id="304"/>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4"/>
      </w:pPr>
      <w:bookmarkStart w:id="305" w:name="_Toc76423089"/>
      <w:bookmarkStart w:id="30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05"/>
      <w:bookmarkEnd w:id="306"/>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3"/>
        <w:rPr>
          <w:rFonts w:eastAsia="MS Mincho"/>
        </w:rPr>
      </w:pPr>
      <w:bookmarkStart w:id="307" w:name="_Toc60776804"/>
      <w:bookmarkStart w:id="308" w:name="_Toc76423090"/>
      <w:r>
        <w:rPr>
          <w:rFonts w:eastAsia="MS Mincho"/>
        </w:rPr>
        <w:t>5.3.7</w:t>
      </w:r>
      <w:r>
        <w:rPr>
          <w:rFonts w:eastAsia="MS Mincho"/>
        </w:rPr>
        <w:tab/>
        <w:t>RRC connection re-establishment</w:t>
      </w:r>
      <w:bookmarkEnd w:id="307"/>
      <w:bookmarkEnd w:id="308"/>
    </w:p>
    <w:p w14:paraId="48F8FF4C" w14:textId="77777777" w:rsidR="003A6B91" w:rsidRDefault="00CC0CFE">
      <w:pPr>
        <w:pStyle w:val="4"/>
      </w:pPr>
      <w:bookmarkStart w:id="309" w:name="_Toc60776805"/>
      <w:bookmarkStart w:id="310" w:name="_Toc76423091"/>
      <w:r>
        <w:t>5.3.7.1</w:t>
      </w:r>
      <w:r>
        <w:tab/>
        <w:t>General</w:t>
      </w:r>
      <w:bookmarkEnd w:id="309"/>
      <w:bookmarkEnd w:id="310"/>
    </w:p>
    <w:p w14:paraId="1366DDD4" w14:textId="77777777" w:rsidR="003A6B91" w:rsidRDefault="00CC0CFE">
      <w:pPr>
        <w:pStyle w:val="TH"/>
      </w:pPr>
      <w:r>
        <w:tab/>
      </w:r>
      <w:r>
        <w:object w:dxaOrig="4470" w:dyaOrig="2430" w14:anchorId="1829E187">
          <v:shape id="_x0000_i1036" type="#_x0000_t75" style="width:223.45pt;height:121.6pt" o:ole="">
            <v:imagedata r:id="rId39" o:title=""/>
          </v:shape>
          <o:OLEObject Type="Embed" ProgID="Mscgen.Chart" ShapeID="_x0000_i1036" DrawAspect="Content" ObjectID="_1695807097" r:id="rId40"/>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6pt" o:ole="">
            <v:imagedata r:id="rId41" o:title=""/>
          </v:shape>
          <o:OLEObject Type="Embed" ProgID="Mscgen.Chart" ShapeID="_x0000_i1037" DrawAspect="Content" ObjectID="_1695807098" r:id="rId42"/>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4"/>
      </w:pPr>
      <w:bookmarkStart w:id="311" w:name="_Toc60776806"/>
      <w:bookmarkStart w:id="312" w:name="_Toc76423092"/>
      <w:r>
        <w:lastRenderedPageBreak/>
        <w:t>5.3.7.2</w:t>
      </w:r>
      <w:r>
        <w:tab/>
        <w:t>Initiation</w:t>
      </w:r>
      <w:bookmarkEnd w:id="311"/>
      <w:bookmarkEnd w:id="312"/>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4"/>
      </w:pPr>
      <w:bookmarkStart w:id="313" w:name="_Toc60776807"/>
      <w:bookmarkStart w:id="314" w:name="_Toc76423093"/>
      <w:r>
        <w:t>5.3.7.3</w:t>
      </w:r>
      <w:r>
        <w:tab/>
        <w:t>Actions following cell selection while T311 is running</w:t>
      </w:r>
      <w:bookmarkEnd w:id="313"/>
      <w:bookmarkEnd w:id="314"/>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4"/>
      </w:pPr>
      <w:bookmarkStart w:id="315" w:name="_Toc76423094"/>
      <w:bookmarkStart w:id="316" w:name="_Toc60776808"/>
      <w:r>
        <w:t>5.3.7.4</w:t>
      </w:r>
      <w:r>
        <w:tab/>
        <w:t xml:space="preserve">Actions related to transmission of </w:t>
      </w:r>
      <w:r>
        <w:rPr>
          <w:i/>
        </w:rPr>
        <w:t>RRCReestablishmentRequest</w:t>
      </w:r>
      <w:r>
        <w:t xml:space="preserve"> message</w:t>
      </w:r>
      <w:bookmarkEnd w:id="315"/>
      <w:bookmarkEnd w:id="316"/>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4"/>
      </w:pPr>
      <w:bookmarkStart w:id="317" w:name="_Toc60776809"/>
      <w:bookmarkStart w:id="318" w:name="_Toc76423095"/>
      <w:r>
        <w:t>5.3.7.5</w:t>
      </w:r>
      <w:r>
        <w:tab/>
        <w:t xml:space="preserve">Reception of the </w:t>
      </w:r>
      <w:r>
        <w:rPr>
          <w:i/>
        </w:rPr>
        <w:t>RRCReestablishment</w:t>
      </w:r>
      <w:r>
        <w:t xml:space="preserve"> by the UE</w:t>
      </w:r>
      <w:bookmarkEnd w:id="317"/>
      <w:bookmarkEnd w:id="318"/>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4"/>
      </w:pPr>
      <w:bookmarkStart w:id="319" w:name="_Toc60776810"/>
      <w:bookmarkStart w:id="320" w:name="_Toc76423096"/>
      <w:r>
        <w:t>5.3.7.6</w:t>
      </w:r>
      <w:r>
        <w:tab/>
        <w:t>T311 expiry</w:t>
      </w:r>
      <w:bookmarkEnd w:id="319"/>
      <w:bookmarkEnd w:id="320"/>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4"/>
      </w:pPr>
      <w:bookmarkStart w:id="321" w:name="_Toc60776811"/>
      <w:bookmarkStart w:id="322" w:name="_Toc76423097"/>
      <w:r>
        <w:t>5.3.7.7</w:t>
      </w:r>
      <w:r>
        <w:tab/>
        <w:t>T301 expiry or selected cell no longer suitable</w:t>
      </w:r>
      <w:bookmarkEnd w:id="321"/>
      <w:bookmarkEnd w:id="322"/>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4"/>
      </w:pPr>
      <w:bookmarkStart w:id="323" w:name="_Toc76423098"/>
      <w:bookmarkStart w:id="324" w:name="_Toc60776812"/>
      <w:r>
        <w:t>5.3.7.8</w:t>
      </w:r>
      <w:r>
        <w:tab/>
        <w:t xml:space="preserve">Reception of the </w:t>
      </w:r>
      <w:r>
        <w:rPr>
          <w:i/>
        </w:rPr>
        <w:t xml:space="preserve">RRCSetup </w:t>
      </w:r>
      <w:r>
        <w:t>by the UE</w:t>
      </w:r>
      <w:bookmarkEnd w:id="323"/>
      <w:bookmarkEnd w:id="324"/>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3"/>
        <w:rPr>
          <w:rFonts w:eastAsia="MS Mincho"/>
        </w:rPr>
      </w:pPr>
      <w:bookmarkStart w:id="325" w:name="_Toc76423099"/>
      <w:bookmarkStart w:id="326" w:name="_Toc60776813"/>
      <w:r>
        <w:rPr>
          <w:rFonts w:eastAsia="MS Mincho"/>
        </w:rPr>
        <w:lastRenderedPageBreak/>
        <w:t>5.3.8</w:t>
      </w:r>
      <w:r>
        <w:rPr>
          <w:rFonts w:eastAsia="MS Mincho"/>
        </w:rPr>
        <w:tab/>
        <w:t>RRC connection release</w:t>
      </w:r>
      <w:bookmarkEnd w:id="325"/>
      <w:bookmarkEnd w:id="326"/>
    </w:p>
    <w:p w14:paraId="6A58F7C0" w14:textId="77777777" w:rsidR="003A6B91" w:rsidRDefault="00CC0CFE">
      <w:pPr>
        <w:pStyle w:val="4"/>
      </w:pPr>
      <w:bookmarkStart w:id="327" w:name="_Toc76423100"/>
      <w:bookmarkStart w:id="328" w:name="_Toc60776814"/>
      <w:r>
        <w:t>5.3.8.1</w:t>
      </w:r>
      <w:r>
        <w:tab/>
        <w:t>General</w:t>
      </w:r>
      <w:bookmarkEnd w:id="327"/>
      <w:bookmarkEnd w:id="328"/>
    </w:p>
    <w:p w14:paraId="72256FB7" w14:textId="77777777" w:rsidR="003A6B91" w:rsidRDefault="00CC0CFE">
      <w:pPr>
        <w:pStyle w:val="TH"/>
      </w:pPr>
      <w:r>
        <w:object w:dxaOrig="2880" w:dyaOrig="1610" w14:anchorId="22BF6A6A">
          <v:shape id="_x0000_i1038" type="#_x0000_t75" style="width:2in;height:80.75pt" o:ole="">
            <v:imagedata r:id="rId43" o:title=""/>
          </v:shape>
          <o:OLEObject Type="Embed" ProgID="Mscgen.Chart" ShapeID="_x0000_i1038" DrawAspect="Content" ObjectID="_1695807099" r:id="rId44"/>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4"/>
      </w:pPr>
      <w:bookmarkStart w:id="329" w:name="_Toc60776815"/>
      <w:bookmarkStart w:id="330" w:name="_Toc76423101"/>
      <w:r>
        <w:t>5.3.8.2</w:t>
      </w:r>
      <w:r>
        <w:tab/>
        <w:t>Initiation</w:t>
      </w:r>
      <w:bookmarkEnd w:id="329"/>
      <w:bookmarkEnd w:id="330"/>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4"/>
      </w:pPr>
      <w:bookmarkStart w:id="331" w:name="_Toc76423102"/>
      <w:bookmarkStart w:id="332" w:name="_Toc60776816"/>
      <w:r>
        <w:t>5.3.8.3</w:t>
      </w:r>
      <w:r>
        <w:tab/>
        <w:t xml:space="preserve">Reception of the </w:t>
      </w:r>
      <w:r>
        <w:rPr>
          <w:i/>
        </w:rPr>
        <w:t>RRCRelease</w:t>
      </w:r>
      <w:r>
        <w:t xml:space="preserve"> by the UE</w:t>
      </w:r>
      <w:bookmarkEnd w:id="331"/>
      <w:bookmarkEnd w:id="332"/>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33" w:author="RAN2#115-e" w:date="2021-09-01T14:18:00Z"/>
        </w:rPr>
      </w:pPr>
      <w:r>
        <w:t>1&gt;</w:t>
      </w:r>
      <w:r>
        <w:tab/>
        <w:t>stop timer T350, if running;</w:t>
      </w:r>
    </w:p>
    <w:p w14:paraId="5278E445" w14:textId="66132717" w:rsidR="00181AD9" w:rsidRDefault="00181AD9" w:rsidP="00181AD9">
      <w:pPr>
        <w:pStyle w:val="B1"/>
        <w:rPr>
          <w:ins w:id="334" w:author="RAN2#115-e" w:date="2021-09-01T14:18:00Z"/>
        </w:rPr>
      </w:pPr>
      <w:ins w:id="335"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4"/>
      </w:pPr>
      <w:bookmarkStart w:id="336" w:name="_Toc76423103"/>
      <w:bookmarkStart w:id="337" w:name="_Toc60776817"/>
      <w:r>
        <w:t>5.3.8.4</w:t>
      </w:r>
      <w:r>
        <w:tab/>
        <w:t>T320 expiry</w:t>
      </w:r>
      <w:bookmarkEnd w:id="336"/>
      <w:bookmarkEnd w:id="337"/>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4"/>
        <w:rPr>
          <w:rFonts w:eastAsia="宋体"/>
          <w:lang w:val="en-US" w:eastAsia="zh-CN"/>
        </w:rPr>
      </w:pPr>
      <w:bookmarkStart w:id="338" w:name="_Toc60776818"/>
      <w:bookmarkStart w:id="339" w:name="_Toc76423104"/>
      <w:r>
        <w:t>5.3.8.5</w:t>
      </w:r>
      <w:r>
        <w:tab/>
        <w:t xml:space="preserve">UE actions upon the expiry of </w:t>
      </w:r>
      <w:r>
        <w:rPr>
          <w:i/>
        </w:rPr>
        <w:t>DataInactivityTimer</w:t>
      </w:r>
      <w:bookmarkEnd w:id="338"/>
      <w:bookmarkEnd w:id="339"/>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40"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4"/>
        <w:rPr>
          <w:ins w:id="341" w:author="RAN2#115-e" w:date="2021-08-31T16:33:00Z"/>
        </w:rPr>
      </w:pPr>
      <w:ins w:id="342" w:author="RAN2#115-e" w:date="2021-08-31T16:33:00Z">
        <w:r>
          <w:t>5.3.8.</w:t>
        </w:r>
      </w:ins>
      <w:ins w:id="343" w:author="RAN2#115-e" w:date="2021-09-02T10:50:00Z">
        <w:r w:rsidR="009965FA">
          <w:t>X</w:t>
        </w:r>
      </w:ins>
      <w:ins w:id="344" w:author="RAN2#115-e" w:date="2021-08-31T16:33:00Z">
        <w:r>
          <w:tab/>
        </w:r>
        <w:r w:rsidRPr="00B337A1">
          <w:t xml:space="preserve">T3xx </w:t>
        </w:r>
        <w:r>
          <w:t>expiry</w:t>
        </w:r>
      </w:ins>
    </w:p>
    <w:p w14:paraId="19A8C6F9" w14:textId="77777777" w:rsidR="00FB673D" w:rsidRDefault="00FB673D" w:rsidP="00FB673D">
      <w:pPr>
        <w:rPr>
          <w:ins w:id="345" w:author="RAN2#115-e" w:date="2021-08-31T16:33:00Z"/>
        </w:rPr>
      </w:pPr>
      <w:ins w:id="346"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47" w:author="RAN2#115-e" w:date="2021-08-31T16:33:00Z"/>
        </w:rPr>
      </w:pPr>
      <w:ins w:id="348"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49"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3"/>
        <w:rPr>
          <w:rFonts w:eastAsia="MS Mincho"/>
        </w:rPr>
      </w:pPr>
      <w:bookmarkStart w:id="350" w:name="_Toc60776819"/>
      <w:bookmarkStart w:id="351" w:name="_Toc76423105"/>
      <w:r>
        <w:rPr>
          <w:rFonts w:eastAsia="MS Mincho"/>
        </w:rPr>
        <w:t>5.3.9</w:t>
      </w:r>
      <w:r>
        <w:rPr>
          <w:rFonts w:eastAsia="MS Mincho"/>
        </w:rPr>
        <w:tab/>
        <w:t>RRC connection release requested by upper layers</w:t>
      </w:r>
      <w:bookmarkEnd w:id="350"/>
      <w:bookmarkEnd w:id="351"/>
    </w:p>
    <w:p w14:paraId="75E928A3" w14:textId="77777777" w:rsidR="003A6B91" w:rsidRDefault="00CC0CFE">
      <w:pPr>
        <w:pStyle w:val="4"/>
      </w:pPr>
      <w:bookmarkStart w:id="352" w:name="_Toc76423106"/>
      <w:bookmarkStart w:id="353" w:name="_Toc60776820"/>
      <w:r>
        <w:t>5.3.9.1</w:t>
      </w:r>
      <w:r>
        <w:tab/>
        <w:t>General</w:t>
      </w:r>
      <w:bookmarkEnd w:id="352"/>
      <w:bookmarkEnd w:id="353"/>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4"/>
      </w:pPr>
      <w:bookmarkStart w:id="354" w:name="_Toc76423107"/>
      <w:bookmarkStart w:id="355" w:name="_Toc60776821"/>
      <w:r>
        <w:t>5.3.9.2</w:t>
      </w:r>
      <w:r>
        <w:tab/>
        <w:t>Initiation</w:t>
      </w:r>
      <w:bookmarkEnd w:id="354"/>
      <w:bookmarkEnd w:id="355"/>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3"/>
        <w:rPr>
          <w:rFonts w:eastAsia="MS Mincho"/>
        </w:rPr>
      </w:pPr>
      <w:bookmarkStart w:id="356" w:name="_Toc60776822"/>
      <w:bookmarkStart w:id="357" w:name="_Toc76423108"/>
      <w:r>
        <w:t>5.3.10</w:t>
      </w:r>
      <w:r>
        <w:tab/>
        <w:t>Radio link failure related actions</w:t>
      </w:r>
      <w:bookmarkEnd w:id="356"/>
      <w:bookmarkEnd w:id="357"/>
    </w:p>
    <w:p w14:paraId="637DF071" w14:textId="77777777" w:rsidR="003A6B91" w:rsidRDefault="00CC0CFE">
      <w:pPr>
        <w:pStyle w:val="4"/>
        <w:rPr>
          <w:rFonts w:eastAsia="MS Mincho"/>
        </w:rPr>
      </w:pPr>
      <w:bookmarkStart w:id="358" w:name="_Toc60776823"/>
      <w:bookmarkStart w:id="359" w:name="_Toc76423109"/>
      <w:r>
        <w:rPr>
          <w:rFonts w:eastAsia="MS Mincho"/>
        </w:rPr>
        <w:t>5.3.10.1</w:t>
      </w:r>
      <w:r>
        <w:rPr>
          <w:rFonts w:eastAsia="MS Mincho"/>
        </w:rPr>
        <w:tab/>
        <w:t>Detection of physical layer problems in RRC_CONNECTED</w:t>
      </w:r>
      <w:bookmarkEnd w:id="358"/>
      <w:bookmarkEnd w:id="359"/>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4"/>
        <w:rPr>
          <w:rFonts w:eastAsia="MS Mincho"/>
        </w:rPr>
      </w:pPr>
      <w:bookmarkStart w:id="360" w:name="_Toc76423110"/>
      <w:bookmarkStart w:id="361" w:name="_Toc60776824"/>
      <w:r>
        <w:t>5.3.10.2</w:t>
      </w:r>
      <w:r>
        <w:tab/>
        <w:t>Recovery of physical layer problems</w:t>
      </w:r>
      <w:bookmarkEnd w:id="360"/>
      <w:bookmarkEnd w:id="361"/>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4"/>
        <w:rPr>
          <w:rFonts w:eastAsia="MS Mincho"/>
        </w:rPr>
      </w:pPr>
      <w:bookmarkStart w:id="362" w:name="_Toc60776825"/>
      <w:bookmarkStart w:id="363" w:name="_Toc76423111"/>
      <w:r>
        <w:t>5.3.10.3</w:t>
      </w:r>
      <w:r>
        <w:tab/>
        <w:t>Detection of radio link failure</w:t>
      </w:r>
      <w:bookmarkEnd w:id="362"/>
      <w:bookmarkEnd w:id="363"/>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4"/>
        <w:rPr>
          <w:rFonts w:eastAsia="MS Mincho"/>
        </w:rPr>
      </w:pPr>
      <w:bookmarkStart w:id="364" w:name="_Toc76423112"/>
      <w:bookmarkStart w:id="365" w:name="_Toc60776826"/>
      <w:r>
        <w:lastRenderedPageBreak/>
        <w:t>5.3.10.4</w:t>
      </w:r>
      <w:r>
        <w:tab/>
        <w:t>RLF cause determination</w:t>
      </w:r>
      <w:bookmarkEnd w:id="364"/>
      <w:bookmarkEnd w:id="365"/>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4"/>
        <w:rPr>
          <w:rFonts w:eastAsia="MS Mincho"/>
        </w:rPr>
      </w:pPr>
      <w:bookmarkStart w:id="366" w:name="_Toc60776827"/>
      <w:bookmarkStart w:id="367" w:name="_Toc76423113"/>
      <w:r>
        <w:t>5.3.10.</w:t>
      </w:r>
      <w:r>
        <w:rPr>
          <w:rFonts w:eastAsia="宋体"/>
          <w:lang w:eastAsia="zh-CN"/>
        </w:rPr>
        <w:t>5</w:t>
      </w:r>
      <w:r>
        <w:tab/>
        <w:t xml:space="preserve">RLF </w:t>
      </w:r>
      <w:r>
        <w:rPr>
          <w:rFonts w:eastAsia="宋体"/>
          <w:lang w:eastAsia="zh-CN"/>
        </w:rPr>
        <w:t>report content</w:t>
      </w:r>
      <w:r>
        <w:t xml:space="preserve"> determination</w:t>
      </w:r>
      <w:bookmarkEnd w:id="366"/>
      <w:bookmarkEnd w:id="367"/>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3"/>
        <w:rPr>
          <w:rFonts w:eastAsia="MS Mincho"/>
        </w:rPr>
      </w:pPr>
      <w:bookmarkStart w:id="368" w:name="_Toc60776828"/>
      <w:bookmarkStart w:id="369" w:name="_Toc76423114"/>
      <w:r>
        <w:rPr>
          <w:rFonts w:eastAsia="MS Mincho"/>
        </w:rPr>
        <w:t>5.3.11</w:t>
      </w:r>
      <w:r>
        <w:rPr>
          <w:rFonts w:eastAsia="MS Mincho"/>
        </w:rPr>
        <w:tab/>
        <w:t>UE actions upon going to RRC_IDLE</w:t>
      </w:r>
      <w:bookmarkEnd w:id="368"/>
      <w:bookmarkEnd w:id="369"/>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3"/>
        <w:rPr>
          <w:rFonts w:eastAsia="MS Mincho"/>
        </w:rPr>
      </w:pPr>
      <w:bookmarkStart w:id="370" w:name="_Toc60776829"/>
      <w:bookmarkStart w:id="371" w:name="_Toc76423115"/>
      <w:r>
        <w:rPr>
          <w:rFonts w:eastAsia="MS Mincho"/>
        </w:rPr>
        <w:t>5.3.12</w:t>
      </w:r>
      <w:r>
        <w:rPr>
          <w:rFonts w:eastAsia="MS Mincho"/>
        </w:rPr>
        <w:tab/>
        <w:t>UE actions upon PUCCH/SRS release request</w:t>
      </w:r>
      <w:bookmarkEnd w:id="370"/>
      <w:bookmarkEnd w:id="371"/>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3"/>
      </w:pPr>
      <w:bookmarkStart w:id="372" w:name="_Toc60776830"/>
      <w:bookmarkStart w:id="373" w:name="_Toc76423116"/>
      <w:r>
        <w:t>5.3.13</w:t>
      </w:r>
      <w:r>
        <w:tab/>
        <w:t>RRC connection resume</w:t>
      </w:r>
      <w:bookmarkEnd w:id="372"/>
      <w:bookmarkEnd w:id="373"/>
    </w:p>
    <w:p w14:paraId="7A7498F1" w14:textId="77777777" w:rsidR="003A6B91" w:rsidRDefault="00CC0CFE">
      <w:pPr>
        <w:pStyle w:val="4"/>
      </w:pPr>
      <w:bookmarkStart w:id="374" w:name="_Toc60776831"/>
      <w:bookmarkStart w:id="375" w:name="_Toc76423117"/>
      <w:r>
        <w:t>5.3.13.1</w:t>
      </w:r>
      <w:r>
        <w:tab/>
        <w:t>General</w:t>
      </w:r>
      <w:bookmarkEnd w:id="374"/>
      <w:bookmarkEnd w:id="375"/>
    </w:p>
    <w:p w14:paraId="661C3FF2" w14:textId="77777777" w:rsidR="003A6B91" w:rsidRDefault="00CC0CFE">
      <w:pPr>
        <w:pStyle w:val="TH"/>
      </w:pPr>
      <w:r>
        <w:object w:dxaOrig="5200" w:dyaOrig="2330" w14:anchorId="328106E8">
          <v:shape id="_x0000_i1039" type="#_x0000_t75" style="width:259.2pt;height:117.1pt" o:ole="">
            <v:imagedata r:id="rId45" o:title="" croptop="-1873f" cropbottom="8001f" cropright="2479f"/>
          </v:shape>
          <o:OLEObject Type="Embed" ProgID="Mscgen.Chart" ShapeID="_x0000_i1039" DrawAspect="Content" ObjectID="_1695807100" r:id="rId46"/>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4.25pt;height:125.85pt" o:ole="">
            <v:imagedata r:id="rId47" o:title=""/>
          </v:shape>
          <o:OLEObject Type="Embed" ProgID="Mscgen.Chart" ShapeID="_x0000_i1040" DrawAspect="Content" ObjectID="_1695807101" r:id="rId48"/>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4.25pt;height:102.7pt" o:ole="">
            <v:imagedata r:id="rId49" o:title=""/>
          </v:shape>
          <o:OLEObject Type="Embed" ProgID="Mscgen.Chart" ShapeID="_x0000_i1041" DrawAspect="Content" ObjectID="_1695807102" r:id="rId50"/>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4.25pt;height:102.7pt" o:ole="">
            <v:imagedata r:id="rId51" o:title=""/>
          </v:shape>
          <o:OLEObject Type="Embed" ProgID="Mscgen.Chart" ShapeID="_x0000_i1042" DrawAspect="Content" ObjectID="_1695807103" r:id="rId52"/>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4.25pt;height:102.7pt" o:ole="">
            <v:imagedata r:id="rId53" o:title=""/>
          </v:shape>
          <o:OLEObject Type="Embed" ProgID="Mscgen.Chart" ShapeID="_x0000_i1043" DrawAspect="Content" ObjectID="_1695807104" r:id="rId54"/>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4"/>
      </w:pPr>
      <w:bookmarkStart w:id="376" w:name="_Toc60776832"/>
      <w:bookmarkStart w:id="377" w:name="_Toc76423118"/>
      <w:r>
        <w:t>5.3.13.1a</w:t>
      </w:r>
      <w:r>
        <w:tab/>
        <w:t>Conditions for resuming RRC Connection for NR sidelink communication</w:t>
      </w:r>
      <w:bookmarkEnd w:id="376"/>
      <w:r>
        <w:t>/V2X sidelink communication</w:t>
      </w:r>
      <w:bookmarkEnd w:id="377"/>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4"/>
      </w:pPr>
      <w:bookmarkStart w:id="378" w:name="_Toc76423119"/>
      <w:bookmarkStart w:id="379" w:name="_Toc60776833"/>
      <w:r>
        <w:t>5.3.13.2</w:t>
      </w:r>
      <w:r>
        <w:tab/>
        <w:t>Initiation</w:t>
      </w:r>
      <w:bookmarkEnd w:id="378"/>
      <w:bookmarkEnd w:id="379"/>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80" w:name="OLE_LINK9"/>
      <w:bookmarkStart w:id="381" w:name="OLE_LINK10"/>
      <w:r>
        <w:rPr>
          <w:i/>
        </w:rPr>
        <w:t>obtainCommonLocation</w:t>
      </w:r>
      <w:bookmarkEnd w:id="380"/>
      <w:bookmarkEnd w:id="381"/>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4"/>
      </w:pPr>
      <w:bookmarkStart w:id="382" w:name="_Toc60776834"/>
      <w:bookmarkStart w:id="383"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82"/>
      <w:bookmarkEnd w:id="383"/>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4"/>
      </w:pPr>
      <w:bookmarkStart w:id="384" w:name="_Toc60776835"/>
      <w:bookmarkStart w:id="385" w:name="_Toc76423121"/>
      <w:r>
        <w:t>5.3.13.4</w:t>
      </w:r>
      <w:r>
        <w:tab/>
        <w:t xml:space="preserve">Reception of the </w:t>
      </w:r>
      <w:r>
        <w:rPr>
          <w:i/>
        </w:rPr>
        <w:t>RRCResume</w:t>
      </w:r>
      <w:r>
        <w:t xml:space="preserve"> by the UE</w:t>
      </w:r>
      <w:bookmarkEnd w:id="384"/>
      <w:bookmarkEnd w:id="385"/>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4"/>
      </w:pPr>
      <w:bookmarkStart w:id="386" w:name="_Toc60776836"/>
      <w:bookmarkStart w:id="387" w:name="_Toc76423122"/>
      <w:r>
        <w:t>5.3.13.5</w:t>
      </w:r>
      <w:r>
        <w:tab/>
        <w:t>T319 expiry or Integrity check failure from lower layers while T319 is running</w:t>
      </w:r>
      <w:bookmarkEnd w:id="386"/>
      <w:bookmarkEnd w:id="387"/>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4"/>
      </w:pPr>
      <w:bookmarkStart w:id="388" w:name="_Toc76423123"/>
      <w:bookmarkStart w:id="389" w:name="_Toc60776837"/>
      <w:r>
        <w:t>5.3.13.6</w:t>
      </w:r>
      <w:r>
        <w:tab/>
        <w:t>Cell re-selection or cell selection while T390, T319 or T302 is running (UE in RRC_INACTIVE)</w:t>
      </w:r>
      <w:bookmarkEnd w:id="388"/>
      <w:bookmarkEnd w:id="389"/>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4"/>
      </w:pPr>
      <w:bookmarkStart w:id="390" w:name="_Toc60776838"/>
      <w:bookmarkStart w:id="391" w:name="_Toc76423124"/>
      <w:r>
        <w:t>5.3.13.7</w:t>
      </w:r>
      <w:r>
        <w:tab/>
        <w:t xml:space="preserve">Reception of the </w:t>
      </w:r>
      <w:r>
        <w:rPr>
          <w:i/>
        </w:rPr>
        <w:t xml:space="preserve">RRCSetup </w:t>
      </w:r>
      <w:r>
        <w:t>by the UE</w:t>
      </w:r>
      <w:bookmarkEnd w:id="390"/>
      <w:bookmarkEnd w:id="391"/>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4"/>
      </w:pPr>
      <w:bookmarkStart w:id="392" w:name="_Toc76423125"/>
      <w:bookmarkStart w:id="393" w:name="_Toc60776839"/>
      <w:r>
        <w:t>5.3.13.8</w:t>
      </w:r>
      <w:r>
        <w:tab/>
        <w:t>RNA update</w:t>
      </w:r>
      <w:bookmarkEnd w:id="392"/>
      <w:bookmarkEnd w:id="393"/>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4"/>
      </w:pPr>
      <w:bookmarkStart w:id="394" w:name="_Toc60776840"/>
      <w:bookmarkStart w:id="395" w:name="_Toc76423126"/>
      <w:r>
        <w:t>5.3.13.9</w:t>
      </w:r>
      <w:r>
        <w:tab/>
        <w:t xml:space="preserve">Reception of the </w:t>
      </w:r>
      <w:r>
        <w:rPr>
          <w:i/>
        </w:rPr>
        <w:t>RRCRelease</w:t>
      </w:r>
      <w:r>
        <w:t xml:space="preserve"> by the UE</w:t>
      </w:r>
      <w:bookmarkEnd w:id="394"/>
      <w:bookmarkEnd w:id="395"/>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4"/>
      </w:pPr>
      <w:bookmarkStart w:id="396" w:name="_Toc76423127"/>
      <w:bookmarkStart w:id="397" w:name="_Toc60776841"/>
      <w:r>
        <w:t>5.3.13.10</w:t>
      </w:r>
      <w:r>
        <w:tab/>
        <w:t xml:space="preserve">Reception of the </w:t>
      </w:r>
      <w:r>
        <w:rPr>
          <w:i/>
        </w:rPr>
        <w:t>RRCReject</w:t>
      </w:r>
      <w:r>
        <w:t xml:space="preserve"> by the UE</w:t>
      </w:r>
      <w:bookmarkEnd w:id="396"/>
      <w:bookmarkEnd w:id="397"/>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4"/>
      </w:pPr>
      <w:bookmarkStart w:id="398" w:name="_Toc60776842"/>
      <w:bookmarkStart w:id="399" w:name="_Toc76423128"/>
      <w:r>
        <w:t>5.3.13.11</w:t>
      </w:r>
      <w:r>
        <w:tab/>
      </w:r>
      <w:r>
        <w:rPr>
          <w:rFonts w:eastAsia="宋体"/>
          <w:lang w:eastAsia="zh-CN"/>
        </w:rPr>
        <w:t xml:space="preserve">Inability to comply with </w:t>
      </w:r>
      <w:r>
        <w:rPr>
          <w:rFonts w:eastAsia="宋体"/>
          <w:i/>
          <w:lang w:eastAsia="zh-CN"/>
        </w:rPr>
        <w:t>RRCResume</w:t>
      </w:r>
      <w:bookmarkEnd w:id="398"/>
      <w:bookmarkEnd w:id="399"/>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4"/>
        <w:rPr>
          <w:rFonts w:eastAsia="Malgun Gothic"/>
        </w:rPr>
      </w:pPr>
      <w:bookmarkStart w:id="400" w:name="_Toc60776843"/>
      <w:bookmarkStart w:id="401" w:name="_Toc76423129"/>
      <w:r>
        <w:rPr>
          <w:rFonts w:eastAsia="Malgun Gothic"/>
        </w:rPr>
        <w:t>5.3.13.12</w:t>
      </w:r>
      <w:r>
        <w:rPr>
          <w:rFonts w:eastAsia="Malgun Gothic"/>
        </w:rPr>
        <w:tab/>
        <w:t>Inter RAT cell reselection</w:t>
      </w:r>
      <w:bookmarkEnd w:id="400"/>
      <w:bookmarkEnd w:id="401"/>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3"/>
        <w:rPr>
          <w:rFonts w:eastAsia="Malgun Gothic"/>
        </w:rPr>
      </w:pPr>
      <w:bookmarkStart w:id="402" w:name="_Toc60776844"/>
      <w:bookmarkStart w:id="403" w:name="_Toc76423130"/>
      <w:r>
        <w:rPr>
          <w:rFonts w:eastAsia="Malgun Gothic"/>
        </w:rPr>
        <w:t>5.3.14</w:t>
      </w:r>
      <w:r>
        <w:rPr>
          <w:rFonts w:eastAsia="Malgun Gothic"/>
        </w:rPr>
        <w:tab/>
        <w:t>Unified Access Control</w:t>
      </w:r>
      <w:bookmarkEnd w:id="402"/>
      <w:bookmarkEnd w:id="403"/>
    </w:p>
    <w:p w14:paraId="21C19A0C" w14:textId="77777777" w:rsidR="003A6B91" w:rsidRDefault="00CC0CFE">
      <w:pPr>
        <w:pStyle w:val="4"/>
      </w:pPr>
      <w:bookmarkStart w:id="404" w:name="_Toc76423131"/>
      <w:bookmarkStart w:id="405" w:name="_Toc60776845"/>
      <w:r>
        <w:t>5.3.14.1</w:t>
      </w:r>
      <w:r>
        <w:tab/>
        <w:t>General</w:t>
      </w:r>
      <w:bookmarkEnd w:id="404"/>
      <w:bookmarkEnd w:id="405"/>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4"/>
      </w:pPr>
      <w:bookmarkStart w:id="406" w:name="_Toc76423132"/>
      <w:bookmarkStart w:id="407" w:name="_Toc60776846"/>
      <w:r>
        <w:t>5.3.14.2</w:t>
      </w:r>
      <w:r>
        <w:tab/>
        <w:t>Initiation</w:t>
      </w:r>
      <w:bookmarkEnd w:id="406"/>
      <w:bookmarkEnd w:id="407"/>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4"/>
        <w:rPr>
          <w:rFonts w:eastAsia="Malgun Gothic"/>
        </w:rPr>
      </w:pPr>
      <w:bookmarkStart w:id="408" w:name="_Toc60776847"/>
      <w:bookmarkStart w:id="409" w:name="_Toc76423133"/>
      <w:r>
        <w:rPr>
          <w:rFonts w:eastAsia="Malgun Gothic"/>
        </w:rPr>
        <w:t>5.3.14.3</w:t>
      </w:r>
      <w:r>
        <w:rPr>
          <w:rFonts w:eastAsia="Malgun Gothic"/>
        </w:rPr>
        <w:tab/>
        <w:t>Void</w:t>
      </w:r>
      <w:bookmarkEnd w:id="408"/>
      <w:bookmarkEnd w:id="409"/>
    </w:p>
    <w:p w14:paraId="66DF188F" w14:textId="77777777" w:rsidR="003A6B91" w:rsidRDefault="00CC0CFE">
      <w:pPr>
        <w:pStyle w:val="4"/>
        <w:rPr>
          <w:rFonts w:eastAsia="Malgun Gothic"/>
          <w:lang w:eastAsia="ko-KR"/>
        </w:rPr>
      </w:pPr>
      <w:bookmarkStart w:id="410" w:name="_Toc60776848"/>
      <w:bookmarkStart w:id="411" w:name="_Toc76423134"/>
      <w:r>
        <w:rPr>
          <w:rFonts w:eastAsia="Malgun Gothic"/>
        </w:rPr>
        <w:t>5.3.14.4</w:t>
      </w:r>
      <w:r>
        <w:rPr>
          <w:rFonts w:eastAsia="Malgun Gothic"/>
        </w:rPr>
        <w:tab/>
        <w:t>T302, T390 expiry or stop (Barring alleviation)</w:t>
      </w:r>
      <w:bookmarkEnd w:id="410"/>
      <w:bookmarkEnd w:id="411"/>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4"/>
        <w:rPr>
          <w:rFonts w:eastAsia="Malgun Gothic"/>
          <w:lang w:eastAsia="ko-KR"/>
        </w:rPr>
      </w:pPr>
      <w:bookmarkStart w:id="412" w:name="_Toc76423135"/>
      <w:bookmarkStart w:id="413" w:name="_Toc60776849"/>
      <w:r>
        <w:rPr>
          <w:rFonts w:eastAsia="Malgun Gothic"/>
        </w:rPr>
        <w:t>5.3.14.5</w:t>
      </w:r>
      <w:r>
        <w:rPr>
          <w:rFonts w:eastAsia="Malgun Gothic"/>
        </w:rPr>
        <w:tab/>
        <w:t>Access barring check</w:t>
      </w:r>
      <w:bookmarkEnd w:id="412"/>
      <w:bookmarkEnd w:id="413"/>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3"/>
        <w:rPr>
          <w:rFonts w:eastAsia="Malgun Gothic"/>
        </w:rPr>
      </w:pPr>
      <w:bookmarkStart w:id="414" w:name="_Toc60776850"/>
      <w:bookmarkStart w:id="415" w:name="_Toc76423136"/>
      <w:r>
        <w:rPr>
          <w:rFonts w:eastAsia="Malgun Gothic"/>
        </w:rPr>
        <w:t>5.3.15</w:t>
      </w:r>
      <w:r>
        <w:rPr>
          <w:rFonts w:eastAsia="Malgun Gothic"/>
        </w:rPr>
        <w:tab/>
        <w:t>RRC connection reject</w:t>
      </w:r>
      <w:bookmarkEnd w:id="414"/>
      <w:bookmarkEnd w:id="415"/>
    </w:p>
    <w:p w14:paraId="011BAC88" w14:textId="77777777" w:rsidR="003A6B91" w:rsidRDefault="00CC0CFE">
      <w:pPr>
        <w:pStyle w:val="4"/>
      </w:pPr>
      <w:bookmarkStart w:id="416" w:name="_Toc60776851"/>
      <w:bookmarkStart w:id="417" w:name="_Toc76423137"/>
      <w:r>
        <w:t>5.3.15.1</w:t>
      </w:r>
      <w:r>
        <w:tab/>
        <w:t>Initiation</w:t>
      </w:r>
      <w:bookmarkEnd w:id="416"/>
      <w:bookmarkEnd w:id="417"/>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4"/>
      </w:pPr>
      <w:bookmarkStart w:id="418" w:name="_Toc60776852"/>
      <w:bookmarkStart w:id="419" w:name="_Toc76423138"/>
      <w:r>
        <w:t>5.3.15.2</w:t>
      </w:r>
      <w:r>
        <w:tab/>
        <w:t xml:space="preserve">Reception of the </w:t>
      </w:r>
      <w:r>
        <w:rPr>
          <w:i/>
        </w:rPr>
        <w:t>RRCReject</w:t>
      </w:r>
      <w:r>
        <w:t xml:space="preserve"> by the UE</w:t>
      </w:r>
      <w:bookmarkEnd w:id="418"/>
      <w:bookmarkEnd w:id="419"/>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2"/>
        <w:rPr>
          <w:rFonts w:eastAsia="MS Mincho"/>
        </w:rPr>
      </w:pPr>
      <w:bookmarkStart w:id="420" w:name="_Toc76423139"/>
      <w:bookmarkStart w:id="421" w:name="_Toc60776853"/>
      <w:r>
        <w:rPr>
          <w:rFonts w:eastAsia="MS Mincho"/>
        </w:rPr>
        <w:t>5.4</w:t>
      </w:r>
      <w:r>
        <w:rPr>
          <w:rFonts w:eastAsia="MS Mincho"/>
        </w:rPr>
        <w:tab/>
        <w:t>Inter-RAT mobility</w:t>
      </w:r>
      <w:bookmarkEnd w:id="420"/>
      <w:bookmarkEnd w:id="421"/>
    </w:p>
    <w:p w14:paraId="74809C52" w14:textId="77777777" w:rsidR="003A6B91" w:rsidRDefault="00CC0CFE">
      <w:pPr>
        <w:pStyle w:val="3"/>
        <w:rPr>
          <w:rFonts w:eastAsia="等线"/>
          <w:lang w:eastAsia="zh-CN"/>
        </w:rPr>
      </w:pPr>
      <w:bookmarkStart w:id="422" w:name="_Toc60776854"/>
      <w:bookmarkStart w:id="423" w:name="_Toc76423140"/>
      <w:r>
        <w:rPr>
          <w:rFonts w:eastAsia="等线"/>
          <w:lang w:eastAsia="zh-CN"/>
        </w:rPr>
        <w:t>5.4.1</w:t>
      </w:r>
      <w:r>
        <w:rPr>
          <w:rFonts w:eastAsia="等线"/>
          <w:lang w:eastAsia="zh-CN"/>
        </w:rPr>
        <w:tab/>
        <w:t>Introduction</w:t>
      </w:r>
      <w:bookmarkEnd w:id="422"/>
      <w:bookmarkEnd w:id="423"/>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3"/>
        <w:rPr>
          <w:rFonts w:eastAsia="等线"/>
          <w:lang w:eastAsia="zh-CN"/>
        </w:rPr>
      </w:pPr>
      <w:bookmarkStart w:id="424" w:name="_Toc76423141"/>
      <w:bookmarkStart w:id="425" w:name="_Toc60776855"/>
      <w:r>
        <w:rPr>
          <w:rFonts w:eastAsia="等线"/>
          <w:lang w:eastAsia="zh-CN"/>
        </w:rPr>
        <w:t>5.4.2</w:t>
      </w:r>
      <w:r>
        <w:rPr>
          <w:rFonts w:eastAsia="等线"/>
          <w:lang w:eastAsia="zh-CN"/>
        </w:rPr>
        <w:tab/>
        <w:t>Handover to NR</w:t>
      </w:r>
      <w:bookmarkEnd w:id="424"/>
      <w:bookmarkEnd w:id="425"/>
    </w:p>
    <w:p w14:paraId="13D31BCE" w14:textId="77777777" w:rsidR="003A6B91" w:rsidRDefault="00CC0CFE">
      <w:pPr>
        <w:pStyle w:val="4"/>
        <w:rPr>
          <w:rFonts w:eastAsia="等线"/>
          <w:lang w:eastAsia="zh-CN"/>
        </w:rPr>
      </w:pPr>
      <w:bookmarkStart w:id="426" w:name="_Toc76423142"/>
      <w:bookmarkStart w:id="427" w:name="_Toc60776856"/>
      <w:r>
        <w:rPr>
          <w:rFonts w:eastAsia="等线"/>
          <w:lang w:eastAsia="zh-CN"/>
        </w:rPr>
        <w:t>5.4.2.1</w:t>
      </w:r>
      <w:r>
        <w:rPr>
          <w:rFonts w:eastAsia="等线"/>
          <w:lang w:eastAsia="zh-CN"/>
        </w:rPr>
        <w:tab/>
        <w:t>General</w:t>
      </w:r>
      <w:bookmarkEnd w:id="426"/>
      <w:bookmarkEnd w:id="427"/>
    </w:p>
    <w:p w14:paraId="24DE788B" w14:textId="77777777" w:rsidR="003A6B91" w:rsidRDefault="00CC0CFE">
      <w:pPr>
        <w:pStyle w:val="TH"/>
        <w:rPr>
          <w:rFonts w:eastAsia="等线"/>
          <w:lang w:eastAsia="zh-CN"/>
        </w:rPr>
      </w:pPr>
      <w:r>
        <w:object w:dxaOrig="5490" w:dyaOrig="2130" w14:anchorId="6EE7D110">
          <v:shape id="_x0000_i1044" type="#_x0000_t75" style="width:276.1pt;height:107.7pt" o:ole="">
            <v:imagedata r:id="rId55" o:title=""/>
          </v:shape>
          <o:OLEObject Type="Embed" ProgID="Mscgen.Chart" ShapeID="_x0000_i1044" DrawAspect="Content" ObjectID="_1695807105" r:id="rId56"/>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4"/>
        <w:rPr>
          <w:rFonts w:eastAsia="等线"/>
          <w:lang w:eastAsia="zh-CN"/>
        </w:rPr>
      </w:pPr>
      <w:bookmarkStart w:id="428" w:name="_Toc60776857"/>
      <w:bookmarkStart w:id="429" w:name="_Toc76423143"/>
      <w:r>
        <w:rPr>
          <w:rFonts w:eastAsia="等线"/>
          <w:lang w:eastAsia="zh-CN"/>
        </w:rPr>
        <w:t>5.4.2.2</w:t>
      </w:r>
      <w:r>
        <w:rPr>
          <w:rFonts w:eastAsia="等线"/>
          <w:lang w:eastAsia="zh-CN"/>
        </w:rPr>
        <w:tab/>
        <w:t>Initiation</w:t>
      </w:r>
      <w:bookmarkEnd w:id="428"/>
      <w:bookmarkEnd w:id="429"/>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4"/>
        <w:rPr>
          <w:rFonts w:eastAsia="等线"/>
          <w:lang w:eastAsia="zh-CN"/>
        </w:rPr>
      </w:pPr>
      <w:bookmarkStart w:id="430" w:name="_Toc76423144"/>
      <w:bookmarkStart w:id="431"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30"/>
      <w:bookmarkEnd w:id="431"/>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3"/>
        <w:rPr>
          <w:rFonts w:eastAsia="等线"/>
          <w:lang w:eastAsia="zh-CN"/>
        </w:rPr>
      </w:pPr>
      <w:bookmarkStart w:id="432" w:name="_Toc76423145"/>
      <w:bookmarkStart w:id="433" w:name="_Toc60776859"/>
      <w:r>
        <w:rPr>
          <w:rFonts w:eastAsia="等线"/>
          <w:lang w:eastAsia="zh-CN"/>
        </w:rPr>
        <w:t>5.4.3</w:t>
      </w:r>
      <w:r>
        <w:rPr>
          <w:rFonts w:eastAsia="等线"/>
          <w:lang w:eastAsia="zh-CN"/>
        </w:rPr>
        <w:tab/>
        <w:t>Mobility from NR</w:t>
      </w:r>
      <w:bookmarkEnd w:id="432"/>
      <w:bookmarkEnd w:id="433"/>
    </w:p>
    <w:p w14:paraId="535C88A8" w14:textId="77777777" w:rsidR="003A6B91" w:rsidRDefault="00CC0CFE">
      <w:pPr>
        <w:pStyle w:val="4"/>
        <w:rPr>
          <w:rFonts w:eastAsia="等线"/>
          <w:lang w:eastAsia="zh-CN"/>
        </w:rPr>
      </w:pPr>
      <w:bookmarkStart w:id="434" w:name="_Toc76423146"/>
      <w:bookmarkStart w:id="435" w:name="_Toc60776860"/>
      <w:r>
        <w:rPr>
          <w:rFonts w:eastAsia="等线"/>
          <w:lang w:eastAsia="zh-CN"/>
        </w:rPr>
        <w:t>5.4.3.1</w:t>
      </w:r>
      <w:r>
        <w:rPr>
          <w:rFonts w:eastAsia="等线"/>
          <w:lang w:eastAsia="zh-CN"/>
        </w:rPr>
        <w:tab/>
        <w:t>General</w:t>
      </w:r>
      <w:bookmarkEnd w:id="434"/>
      <w:bookmarkEnd w:id="435"/>
    </w:p>
    <w:p w14:paraId="1FF37CCF" w14:textId="77777777" w:rsidR="003A6B91" w:rsidRDefault="00CC0CFE">
      <w:pPr>
        <w:pStyle w:val="TH"/>
        <w:rPr>
          <w:rFonts w:eastAsia="等线"/>
        </w:rPr>
      </w:pPr>
      <w:r>
        <w:object w:dxaOrig="4150" w:dyaOrig="1590" w14:anchorId="4C03FA0D">
          <v:shape id="_x0000_i1045" type="#_x0000_t75" style="width:206.6pt;height:79.5pt" o:ole="">
            <v:imagedata r:id="rId57" o:title=""/>
          </v:shape>
          <o:OLEObject Type="Embed" ProgID="Mscgen.Chart" ShapeID="_x0000_i1045" DrawAspect="Content" ObjectID="_1695807106" r:id="rId58"/>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75pt;height:107.7pt" o:ole="">
            <v:imagedata r:id="rId59" o:title=""/>
          </v:shape>
          <o:OLEObject Type="Embed" ProgID="Mscgen.Chart" ShapeID="_x0000_i1046" DrawAspect="Content" ObjectID="_1695807107" r:id="rId60"/>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4"/>
        <w:rPr>
          <w:rFonts w:eastAsia="等线"/>
          <w:lang w:eastAsia="zh-CN"/>
        </w:rPr>
      </w:pPr>
      <w:bookmarkStart w:id="436" w:name="_Toc60776861"/>
      <w:bookmarkStart w:id="437" w:name="_Toc76423147"/>
      <w:r>
        <w:rPr>
          <w:rFonts w:eastAsia="等线"/>
          <w:lang w:eastAsia="zh-CN"/>
        </w:rPr>
        <w:lastRenderedPageBreak/>
        <w:t>5.4.3.2</w:t>
      </w:r>
      <w:r>
        <w:rPr>
          <w:rFonts w:eastAsia="等线"/>
          <w:lang w:eastAsia="zh-CN"/>
        </w:rPr>
        <w:tab/>
        <w:t>Initiation</w:t>
      </w:r>
      <w:bookmarkEnd w:id="436"/>
      <w:bookmarkEnd w:id="437"/>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4"/>
      </w:pPr>
      <w:bookmarkStart w:id="438" w:name="_Toc60776862"/>
      <w:bookmarkStart w:id="439" w:name="_Toc76423148"/>
      <w:r>
        <w:t>5.4.3.3</w:t>
      </w:r>
      <w:r>
        <w:tab/>
        <w:t xml:space="preserve">Reception of the </w:t>
      </w:r>
      <w:r>
        <w:rPr>
          <w:i/>
        </w:rPr>
        <w:t>MobilityFromNRCommand</w:t>
      </w:r>
      <w:r>
        <w:t xml:space="preserve"> by the UE</w:t>
      </w:r>
      <w:bookmarkEnd w:id="438"/>
      <w:bookmarkEnd w:id="439"/>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4"/>
      </w:pPr>
      <w:bookmarkStart w:id="440" w:name="_Toc76423149"/>
      <w:bookmarkStart w:id="441" w:name="_Toc60776863"/>
      <w:r>
        <w:t>5.4.3.4</w:t>
      </w:r>
      <w:r>
        <w:tab/>
        <w:t>Successful completion of the mobility from NR</w:t>
      </w:r>
      <w:bookmarkEnd w:id="440"/>
      <w:bookmarkEnd w:id="441"/>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4"/>
      </w:pPr>
      <w:bookmarkStart w:id="442" w:name="_Toc76423150"/>
      <w:bookmarkStart w:id="443" w:name="_Toc60776864"/>
      <w:r>
        <w:t>5.4.3.5</w:t>
      </w:r>
      <w:r>
        <w:tab/>
        <w:t>Mobility from NR failure</w:t>
      </w:r>
      <w:bookmarkEnd w:id="442"/>
      <w:bookmarkEnd w:id="443"/>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2"/>
      </w:pPr>
      <w:bookmarkStart w:id="444" w:name="_Toc60776865"/>
      <w:bookmarkStart w:id="445" w:name="_Toc76423151"/>
      <w:r>
        <w:t>5.5</w:t>
      </w:r>
      <w:r>
        <w:tab/>
        <w:t>Measurements</w:t>
      </w:r>
      <w:bookmarkEnd w:id="444"/>
      <w:bookmarkEnd w:id="445"/>
    </w:p>
    <w:p w14:paraId="34C646C3" w14:textId="77777777" w:rsidR="003A6B91" w:rsidRDefault="00CC0CFE">
      <w:pPr>
        <w:pStyle w:val="3"/>
      </w:pPr>
      <w:bookmarkStart w:id="446" w:name="_Toc76423152"/>
      <w:bookmarkStart w:id="447" w:name="_Toc60776866"/>
      <w:r>
        <w:t>5.5.1</w:t>
      </w:r>
      <w:r>
        <w:tab/>
        <w:t>Introduction</w:t>
      </w:r>
      <w:bookmarkEnd w:id="446"/>
      <w:bookmarkEnd w:id="447"/>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3"/>
      </w:pPr>
      <w:bookmarkStart w:id="448" w:name="_Toc60776867"/>
      <w:bookmarkStart w:id="449" w:name="_Toc76423153"/>
      <w:r>
        <w:t>5.5.2</w:t>
      </w:r>
      <w:r>
        <w:tab/>
        <w:t>Measurement configuration</w:t>
      </w:r>
      <w:bookmarkEnd w:id="448"/>
      <w:bookmarkEnd w:id="449"/>
    </w:p>
    <w:p w14:paraId="3A1A9417" w14:textId="77777777" w:rsidR="003A6B91" w:rsidRDefault="00CC0CFE">
      <w:pPr>
        <w:pStyle w:val="4"/>
      </w:pPr>
      <w:bookmarkStart w:id="450" w:name="_Toc76423154"/>
      <w:bookmarkStart w:id="451" w:name="_Toc60776868"/>
      <w:r>
        <w:t>5.5.2.1</w:t>
      </w:r>
      <w:r>
        <w:tab/>
        <w:t>General</w:t>
      </w:r>
      <w:bookmarkEnd w:id="450"/>
      <w:bookmarkEnd w:id="451"/>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4"/>
      </w:pPr>
      <w:bookmarkStart w:id="452" w:name="_Toc60776869"/>
      <w:bookmarkStart w:id="453" w:name="_Toc76423155"/>
      <w:r>
        <w:t>5.5.2.2</w:t>
      </w:r>
      <w:r>
        <w:tab/>
        <w:t>Measurement identity removal</w:t>
      </w:r>
      <w:bookmarkEnd w:id="452"/>
      <w:bookmarkEnd w:id="453"/>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4"/>
      </w:pPr>
      <w:bookmarkStart w:id="454" w:name="_Toc60776870"/>
      <w:bookmarkStart w:id="455" w:name="_Toc76423156"/>
      <w:r>
        <w:t>5.5.2.3</w:t>
      </w:r>
      <w:r>
        <w:tab/>
        <w:t>Measurement identity addition/modification</w:t>
      </w:r>
      <w:bookmarkEnd w:id="454"/>
      <w:bookmarkEnd w:id="455"/>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4"/>
      </w:pPr>
      <w:bookmarkStart w:id="456" w:name="_Toc60776871"/>
      <w:bookmarkStart w:id="457" w:name="_Toc76423157"/>
      <w:r>
        <w:t>5.5.2.4</w:t>
      </w:r>
      <w:r>
        <w:tab/>
        <w:t>Measurement object removal</w:t>
      </w:r>
      <w:bookmarkEnd w:id="456"/>
      <w:bookmarkEnd w:id="457"/>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4"/>
      </w:pPr>
      <w:bookmarkStart w:id="458" w:name="_Toc76423158"/>
      <w:bookmarkStart w:id="459" w:name="_Toc60776872"/>
      <w:r>
        <w:t>5.5.2.5</w:t>
      </w:r>
      <w:r>
        <w:tab/>
        <w:t>Measurement object addition/modification</w:t>
      </w:r>
      <w:bookmarkEnd w:id="458"/>
      <w:bookmarkEnd w:id="459"/>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4"/>
      </w:pPr>
      <w:bookmarkStart w:id="460" w:name="_Toc60776873"/>
      <w:bookmarkStart w:id="461" w:name="_Toc76423159"/>
      <w:r>
        <w:t>5.5.2.6</w:t>
      </w:r>
      <w:r>
        <w:tab/>
        <w:t>Reporting configuration removal</w:t>
      </w:r>
      <w:bookmarkEnd w:id="460"/>
      <w:bookmarkEnd w:id="461"/>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4"/>
      </w:pPr>
      <w:bookmarkStart w:id="462" w:name="_Toc76423160"/>
      <w:bookmarkStart w:id="463" w:name="_Toc60776874"/>
      <w:r>
        <w:t>5.5.2.7</w:t>
      </w:r>
      <w:r>
        <w:tab/>
        <w:t>Reporting configuration addition/modification</w:t>
      </w:r>
      <w:bookmarkEnd w:id="462"/>
      <w:bookmarkEnd w:id="463"/>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4"/>
      </w:pPr>
      <w:bookmarkStart w:id="464" w:name="_Toc60776875"/>
      <w:bookmarkStart w:id="465" w:name="_Toc76423161"/>
      <w:r>
        <w:t>5.5.2.8</w:t>
      </w:r>
      <w:r>
        <w:tab/>
        <w:t>Quantity configuration</w:t>
      </w:r>
      <w:bookmarkEnd w:id="464"/>
      <w:bookmarkEnd w:id="465"/>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4"/>
      </w:pPr>
      <w:bookmarkStart w:id="466" w:name="_Toc60776876"/>
      <w:bookmarkStart w:id="467" w:name="_Toc76423162"/>
      <w:r>
        <w:t>5.5.2.9</w:t>
      </w:r>
      <w:r>
        <w:tab/>
        <w:t>Measurement gap configuration</w:t>
      </w:r>
      <w:bookmarkEnd w:id="466"/>
      <w:bookmarkEnd w:id="467"/>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4"/>
      </w:pPr>
      <w:bookmarkStart w:id="468" w:name="_Toc76423163"/>
      <w:bookmarkStart w:id="469" w:name="_Toc60776877"/>
      <w:r>
        <w:t>5.5.2.10</w:t>
      </w:r>
      <w:r>
        <w:tab/>
        <w:t>Reference signal measurement timing configuration</w:t>
      </w:r>
      <w:bookmarkEnd w:id="468"/>
      <w:bookmarkEnd w:id="469"/>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4"/>
      </w:pPr>
      <w:bookmarkStart w:id="470" w:name="_Toc60776878"/>
      <w:bookmarkStart w:id="471" w:name="_Toc76423164"/>
      <w:r>
        <w:t>5.5.2.10a</w:t>
      </w:r>
      <w:r>
        <w:tab/>
      </w:r>
      <w:r>
        <w:rPr>
          <w:lang w:eastAsia="zh-CN"/>
        </w:rPr>
        <w:t>RSSI</w:t>
      </w:r>
      <w:r>
        <w:t xml:space="preserve"> measurement timing configuration</w:t>
      </w:r>
      <w:bookmarkEnd w:id="470"/>
      <w:bookmarkEnd w:id="471"/>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4"/>
        <w:rPr>
          <w:lang w:eastAsia="en-US"/>
        </w:rPr>
      </w:pPr>
      <w:bookmarkStart w:id="472" w:name="_Toc76423165"/>
      <w:bookmarkStart w:id="473" w:name="_Toc60776879"/>
      <w:r>
        <w:rPr>
          <w:lang w:eastAsia="en-US"/>
        </w:rPr>
        <w:t>5.5.2.11</w:t>
      </w:r>
      <w:r>
        <w:rPr>
          <w:lang w:eastAsia="en-US"/>
        </w:rPr>
        <w:tab/>
        <w:t>Measurement gap sharing configuration</w:t>
      </w:r>
      <w:bookmarkEnd w:id="472"/>
      <w:bookmarkEnd w:id="473"/>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3"/>
      </w:pPr>
      <w:bookmarkStart w:id="474" w:name="_Toc76423166"/>
      <w:bookmarkStart w:id="475" w:name="_Toc60776880"/>
      <w:r>
        <w:t>5.5.3</w:t>
      </w:r>
      <w:r>
        <w:tab/>
        <w:t>Performing measurements</w:t>
      </w:r>
      <w:bookmarkEnd w:id="474"/>
      <w:bookmarkEnd w:id="475"/>
    </w:p>
    <w:p w14:paraId="0FBC5803" w14:textId="77777777" w:rsidR="003A6B91" w:rsidRDefault="00CC0CFE">
      <w:pPr>
        <w:pStyle w:val="4"/>
      </w:pPr>
      <w:bookmarkStart w:id="476" w:name="_Toc60776881"/>
      <w:bookmarkStart w:id="477" w:name="_Toc76423167"/>
      <w:r>
        <w:t>5.5.3.1</w:t>
      </w:r>
      <w:r>
        <w:tab/>
        <w:t>General</w:t>
      </w:r>
      <w:bookmarkEnd w:id="476"/>
      <w:bookmarkEnd w:id="477"/>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4"/>
      </w:pPr>
      <w:bookmarkStart w:id="478" w:name="_Toc76423168"/>
      <w:bookmarkStart w:id="479" w:name="_Toc60776882"/>
      <w:r>
        <w:t>5.5.3.2</w:t>
      </w:r>
      <w:r>
        <w:tab/>
        <w:t>Layer 3 filtering</w:t>
      </w:r>
      <w:bookmarkEnd w:id="478"/>
      <w:bookmarkEnd w:id="479"/>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4"/>
      </w:pPr>
      <w:bookmarkStart w:id="480" w:name="_Toc60776883"/>
      <w:bookmarkStart w:id="481" w:name="_Toc76423169"/>
      <w:r>
        <w:t>5.5.3.3</w:t>
      </w:r>
      <w:r>
        <w:tab/>
        <w:t>Derivation of cell measurement results</w:t>
      </w:r>
      <w:bookmarkEnd w:id="480"/>
      <w:bookmarkEnd w:id="481"/>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4"/>
      </w:pPr>
      <w:bookmarkStart w:id="482" w:name="_Toc60776884"/>
      <w:bookmarkStart w:id="483" w:name="_Toc76423170"/>
      <w:r>
        <w:t>5.5.3.3a</w:t>
      </w:r>
      <w:r>
        <w:tab/>
        <w:t>Derivation of layer 3 beam filtered measurement</w:t>
      </w:r>
      <w:bookmarkEnd w:id="482"/>
      <w:bookmarkEnd w:id="483"/>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3"/>
      </w:pPr>
      <w:bookmarkStart w:id="484" w:name="_Toc60776885"/>
      <w:bookmarkStart w:id="485" w:name="_Toc76423171"/>
      <w:r>
        <w:t>5.5.4</w:t>
      </w:r>
      <w:r>
        <w:tab/>
        <w:t>Measurement report triggering</w:t>
      </w:r>
      <w:bookmarkEnd w:id="484"/>
      <w:bookmarkEnd w:id="485"/>
    </w:p>
    <w:p w14:paraId="5672172F" w14:textId="77777777" w:rsidR="003A6B91" w:rsidRDefault="00CC0CFE">
      <w:pPr>
        <w:pStyle w:val="4"/>
      </w:pPr>
      <w:bookmarkStart w:id="486" w:name="_Toc76423172"/>
      <w:bookmarkStart w:id="487" w:name="_Toc60776886"/>
      <w:r>
        <w:t>5.5.4.1</w:t>
      </w:r>
      <w:r>
        <w:tab/>
        <w:t>General</w:t>
      </w:r>
      <w:bookmarkEnd w:id="486"/>
      <w:bookmarkEnd w:id="487"/>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4"/>
      </w:pPr>
      <w:bookmarkStart w:id="488" w:name="_Toc76423173"/>
      <w:bookmarkStart w:id="489" w:name="_Toc60776887"/>
      <w:r>
        <w:t>5.5.4.2</w:t>
      </w:r>
      <w:r>
        <w:tab/>
        <w:t>Event A1 (Serving becomes better than threshold)</w:t>
      </w:r>
      <w:bookmarkEnd w:id="488"/>
      <w:bookmarkEnd w:id="489"/>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4"/>
      </w:pPr>
      <w:bookmarkStart w:id="490" w:name="_Toc60776888"/>
      <w:bookmarkStart w:id="491" w:name="_Toc76423174"/>
      <w:r>
        <w:t>5.5.4.3</w:t>
      </w:r>
      <w:r>
        <w:tab/>
        <w:t>Event A2 (Serving becomes worse than threshold)</w:t>
      </w:r>
      <w:bookmarkEnd w:id="490"/>
      <w:bookmarkEnd w:id="491"/>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4"/>
      </w:pPr>
      <w:bookmarkStart w:id="492" w:name="_Toc60776889"/>
      <w:bookmarkStart w:id="493" w:name="_Toc76423175"/>
      <w:r>
        <w:t>5.5.4.4</w:t>
      </w:r>
      <w:r>
        <w:tab/>
        <w:t>Event A3 (Neighbour becomes offset better than SpCell)</w:t>
      </w:r>
      <w:bookmarkEnd w:id="492"/>
      <w:bookmarkEnd w:id="493"/>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4"/>
      </w:pPr>
      <w:bookmarkStart w:id="494" w:name="_Toc60776890"/>
      <w:bookmarkStart w:id="495" w:name="_Toc76423176"/>
      <w:r>
        <w:t>5.5.4.5</w:t>
      </w:r>
      <w:r>
        <w:tab/>
        <w:t>Event A4 (Neighbour becomes better than threshold)</w:t>
      </w:r>
      <w:bookmarkEnd w:id="494"/>
      <w:bookmarkEnd w:id="495"/>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4"/>
      </w:pPr>
      <w:bookmarkStart w:id="496" w:name="_Toc76423177"/>
      <w:bookmarkStart w:id="497" w:name="_Toc60776891"/>
      <w:r>
        <w:t>5.5.4.6</w:t>
      </w:r>
      <w:r>
        <w:tab/>
        <w:t>Event A5 (SpCell becomes worse than threshold1 and neighbour becomes better than threshold2)</w:t>
      </w:r>
      <w:bookmarkEnd w:id="496"/>
      <w:bookmarkEnd w:id="497"/>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4"/>
      </w:pPr>
      <w:bookmarkStart w:id="498" w:name="_Toc60776892"/>
      <w:bookmarkStart w:id="499" w:name="_Toc76423178"/>
      <w:r>
        <w:t>5.5.4.7</w:t>
      </w:r>
      <w:r>
        <w:tab/>
        <w:t>Event A6 (Neighbour becomes offset better than SCell)</w:t>
      </w:r>
      <w:bookmarkEnd w:id="498"/>
      <w:bookmarkEnd w:id="499"/>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4"/>
      </w:pPr>
      <w:bookmarkStart w:id="500" w:name="_Toc76423179"/>
      <w:bookmarkStart w:id="501" w:name="_Toc60776893"/>
      <w:r>
        <w:t>5.5.4.8</w:t>
      </w:r>
      <w:r>
        <w:tab/>
        <w:t>Event B1 (Inter RAT neighbour becomes better than threshold)</w:t>
      </w:r>
      <w:bookmarkEnd w:id="500"/>
      <w:bookmarkEnd w:id="501"/>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4"/>
      </w:pPr>
      <w:bookmarkStart w:id="502" w:name="_Toc76423180"/>
      <w:bookmarkStart w:id="503" w:name="_Toc60776894"/>
      <w:r>
        <w:t>5.5.4.9</w:t>
      </w:r>
      <w:r>
        <w:tab/>
        <w:t>Event B2 (PCell becomes worse than threshold1 and inter RAT neighbour becomes better than threshold2)</w:t>
      </w:r>
      <w:bookmarkEnd w:id="502"/>
      <w:bookmarkEnd w:id="503"/>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4"/>
      </w:pPr>
      <w:bookmarkStart w:id="504" w:name="_Toc60776895"/>
      <w:bookmarkStart w:id="505" w:name="_Toc76423181"/>
      <w:r>
        <w:t>5.5.4.10</w:t>
      </w:r>
      <w:r>
        <w:tab/>
        <w:t>Event I1 (Interference becomes higher than threshold)</w:t>
      </w:r>
      <w:bookmarkEnd w:id="504"/>
      <w:bookmarkEnd w:id="505"/>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4"/>
        <w:rPr>
          <w:lang w:eastAsia="zh-CN"/>
        </w:rPr>
      </w:pPr>
      <w:bookmarkStart w:id="506" w:name="_Toc76423182"/>
      <w:bookmarkStart w:id="507" w:name="_Toc60776896"/>
      <w:r>
        <w:t>5.5.4.11</w:t>
      </w:r>
      <w:r>
        <w:tab/>
        <w:t>Event C1 (The NR sidelink channel busy ratio is above a threshold)</w:t>
      </w:r>
      <w:bookmarkEnd w:id="506"/>
      <w:bookmarkEnd w:id="507"/>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9pt;height:12.5pt" o:ole="" fillcolor="yellow">
            <v:imagedata r:id="rId61" o:title=""/>
          </v:shape>
          <o:OLEObject Type="Embed" ProgID="Equation.3" ShapeID="_x0000_i1047" DrawAspect="Content" ObjectID="_1695807108" r:id="rId62"/>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5pt" o:ole="">
            <v:imagedata r:id="rId63" o:title=""/>
          </v:shape>
          <o:OLEObject Type="Embed" ProgID="Equation.3" ShapeID="_x0000_i1048" DrawAspect="Content" ObjectID="_1695807109" r:id="rId64"/>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4"/>
        <w:rPr>
          <w:lang w:eastAsia="zh-CN"/>
        </w:rPr>
      </w:pPr>
      <w:bookmarkStart w:id="508" w:name="_Toc76423183"/>
      <w:bookmarkStart w:id="509" w:name="_Toc60776897"/>
      <w:r>
        <w:t>5.5.4.12</w:t>
      </w:r>
      <w:r>
        <w:tab/>
        <w:t>Event C2 (The NR sidelink channel busy ratio is below a threshold)</w:t>
      </w:r>
      <w:bookmarkEnd w:id="508"/>
      <w:bookmarkEnd w:id="509"/>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5pt" o:ole="">
            <v:imagedata r:id="rId63" o:title=""/>
          </v:shape>
          <o:OLEObject Type="Embed" ProgID="Equation.3" ShapeID="_x0000_i1049" DrawAspect="Content" ObjectID="_1695807110" r:id="rId65"/>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9pt;height:12.5pt" o:ole="" fillcolor="yellow">
            <v:imagedata r:id="rId61" o:title=""/>
          </v:shape>
          <o:OLEObject Type="Embed" ProgID="Equation.3" ShapeID="_x0000_i1050" DrawAspect="Content" ObjectID="_1695807111" r:id="rId66"/>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4"/>
      </w:pPr>
      <w:bookmarkStart w:id="510" w:name="_Toc76423184"/>
      <w:bookmarkStart w:id="511" w:name="_Toc60776898"/>
      <w:r>
        <w:t>5.5.4.13</w:t>
      </w:r>
      <w:r>
        <w:tab/>
        <w:t>Void</w:t>
      </w:r>
      <w:bookmarkEnd w:id="510"/>
      <w:bookmarkEnd w:id="511"/>
    </w:p>
    <w:p w14:paraId="33D8B101" w14:textId="77777777" w:rsidR="003A6B91" w:rsidRDefault="00CC0CFE">
      <w:pPr>
        <w:pStyle w:val="4"/>
      </w:pPr>
      <w:bookmarkStart w:id="512" w:name="_Toc60776899"/>
      <w:bookmarkStart w:id="513" w:name="_Toc76423185"/>
      <w:r>
        <w:t>5.5.4.14</w:t>
      </w:r>
      <w:r>
        <w:tab/>
        <w:t>Void</w:t>
      </w:r>
      <w:bookmarkEnd w:id="512"/>
      <w:bookmarkEnd w:id="513"/>
    </w:p>
    <w:p w14:paraId="1B0B5260" w14:textId="77777777" w:rsidR="003A6B91" w:rsidRDefault="00CC0CFE">
      <w:pPr>
        <w:pStyle w:val="3"/>
      </w:pPr>
      <w:bookmarkStart w:id="514" w:name="_Toc60776900"/>
      <w:bookmarkStart w:id="515" w:name="_Toc76423186"/>
      <w:r>
        <w:t>5.5.5</w:t>
      </w:r>
      <w:r>
        <w:tab/>
        <w:t>Measurement reporting</w:t>
      </w:r>
      <w:bookmarkEnd w:id="514"/>
      <w:bookmarkEnd w:id="515"/>
    </w:p>
    <w:p w14:paraId="1C63ECA4" w14:textId="77777777" w:rsidR="003A6B91" w:rsidRDefault="00CC0CFE">
      <w:pPr>
        <w:pStyle w:val="4"/>
      </w:pPr>
      <w:bookmarkStart w:id="516" w:name="_Toc60776901"/>
      <w:bookmarkStart w:id="517" w:name="_Toc76423187"/>
      <w:r>
        <w:t>5.5.5.1</w:t>
      </w:r>
      <w:r>
        <w:tab/>
        <w:t>General</w:t>
      </w:r>
      <w:bookmarkEnd w:id="516"/>
      <w:bookmarkEnd w:id="517"/>
    </w:p>
    <w:p w14:paraId="407A1928" w14:textId="77777777" w:rsidR="003A6B91" w:rsidRDefault="00CC0CFE">
      <w:pPr>
        <w:pStyle w:val="TH"/>
      </w:pPr>
      <w:r>
        <w:object w:dxaOrig="3460" w:dyaOrig="1610" w14:anchorId="37EA2A5E">
          <v:shape id="_x0000_i1051" type="#_x0000_t75" style="width:172.15pt;height:80.75pt" o:ole="">
            <v:imagedata r:id="rId67" o:title=""/>
          </v:shape>
          <o:OLEObject Type="Embed" ProgID="Mscgen.Chart" ShapeID="_x0000_i1051" DrawAspect="Content" ObjectID="_1695807112" r:id="rId68"/>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4"/>
      </w:pPr>
      <w:bookmarkStart w:id="518" w:name="_Toc60776902"/>
      <w:bookmarkStart w:id="519" w:name="_Toc76423188"/>
      <w:r>
        <w:t>5.5.5.2</w:t>
      </w:r>
      <w:r>
        <w:tab/>
        <w:t>Reporting of beam measurement information</w:t>
      </w:r>
      <w:bookmarkEnd w:id="518"/>
      <w:bookmarkEnd w:id="519"/>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4"/>
      </w:pPr>
      <w:bookmarkStart w:id="520" w:name="_Toc76423189"/>
      <w:bookmarkStart w:id="521" w:name="_Toc60776903"/>
      <w:r>
        <w:t>5.5.5.3</w:t>
      </w:r>
      <w:r>
        <w:tab/>
        <w:t>Sorting of cell measurement results</w:t>
      </w:r>
      <w:bookmarkEnd w:id="520"/>
      <w:bookmarkEnd w:id="521"/>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3"/>
      </w:pPr>
      <w:bookmarkStart w:id="522" w:name="_Toc60776904"/>
      <w:bookmarkStart w:id="523" w:name="_Toc76423190"/>
      <w:r>
        <w:lastRenderedPageBreak/>
        <w:t>5.5.6</w:t>
      </w:r>
      <w:r>
        <w:tab/>
        <w:t>Location measurement indication</w:t>
      </w:r>
      <w:bookmarkEnd w:id="522"/>
      <w:bookmarkEnd w:id="523"/>
    </w:p>
    <w:p w14:paraId="0D9DB689" w14:textId="77777777" w:rsidR="003A6B91" w:rsidRDefault="00CC0CFE">
      <w:pPr>
        <w:pStyle w:val="4"/>
      </w:pPr>
      <w:bookmarkStart w:id="524" w:name="_Toc60776905"/>
      <w:bookmarkStart w:id="525" w:name="_Toc76423191"/>
      <w:r>
        <w:t>5.5.6.1</w:t>
      </w:r>
      <w:r>
        <w:tab/>
        <w:t>General</w:t>
      </w:r>
      <w:bookmarkEnd w:id="524"/>
      <w:bookmarkEnd w:id="525"/>
    </w:p>
    <w:p w14:paraId="76706861" w14:textId="77777777" w:rsidR="003A6B91" w:rsidRDefault="00CC0CFE">
      <w:pPr>
        <w:pStyle w:val="TH"/>
      </w:pPr>
      <w:r>
        <w:object w:dxaOrig="4650" w:dyaOrig="1610" w14:anchorId="4D6BA36E">
          <v:shape id="_x0000_i1052" type="#_x0000_t75" style="width:232.9pt;height:80.75pt" o:ole="">
            <v:imagedata r:id="rId69" o:title=""/>
          </v:shape>
          <o:OLEObject Type="Embed" ProgID="Mscgen.Chart" ShapeID="_x0000_i1052" DrawAspect="Content" ObjectID="_1695807113" r:id="rId70"/>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4"/>
      </w:pPr>
      <w:bookmarkStart w:id="526" w:name="_Toc60776906"/>
      <w:bookmarkStart w:id="527" w:name="_Toc76423192"/>
      <w:r>
        <w:t>5.5.6.2</w:t>
      </w:r>
      <w:r>
        <w:tab/>
        <w:t>Initiation</w:t>
      </w:r>
      <w:bookmarkEnd w:id="526"/>
      <w:bookmarkEnd w:id="527"/>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4"/>
        <w:rPr>
          <w:lang w:eastAsia="zh-CN"/>
        </w:rPr>
      </w:pPr>
      <w:bookmarkStart w:id="528" w:name="_Toc76423193"/>
      <w:bookmarkStart w:id="52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28"/>
      <w:bookmarkEnd w:id="529"/>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2"/>
      </w:pPr>
      <w:bookmarkStart w:id="530" w:name="_Toc60776908"/>
      <w:bookmarkStart w:id="531" w:name="_Toc76423194"/>
      <w:r>
        <w:t>5.5a</w:t>
      </w:r>
      <w:r>
        <w:tab/>
        <w:t>Logged Measurements</w:t>
      </w:r>
      <w:bookmarkEnd w:id="530"/>
      <w:bookmarkEnd w:id="531"/>
    </w:p>
    <w:p w14:paraId="4971D78C" w14:textId="77777777" w:rsidR="003A6B91" w:rsidRDefault="00CC0CFE">
      <w:pPr>
        <w:pStyle w:val="3"/>
      </w:pPr>
      <w:bookmarkStart w:id="532" w:name="_Toc76423195"/>
      <w:bookmarkStart w:id="533" w:name="_Toc60776909"/>
      <w:r>
        <w:t>5.5a.1</w:t>
      </w:r>
      <w:r>
        <w:tab/>
        <w:t>Logged Measurement Configuration</w:t>
      </w:r>
      <w:bookmarkEnd w:id="532"/>
      <w:bookmarkEnd w:id="533"/>
    </w:p>
    <w:p w14:paraId="2F66FADD" w14:textId="77777777" w:rsidR="003A6B91" w:rsidRDefault="00CC0CFE">
      <w:pPr>
        <w:pStyle w:val="4"/>
      </w:pPr>
      <w:bookmarkStart w:id="534" w:name="_Toc76423196"/>
      <w:bookmarkStart w:id="535" w:name="_Toc60776910"/>
      <w:r>
        <w:t>5.5a.1.1</w:t>
      </w:r>
      <w:r>
        <w:tab/>
        <w:t>General</w:t>
      </w:r>
      <w:bookmarkEnd w:id="534"/>
      <w:bookmarkEnd w:id="535"/>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75pt;height:123.95pt" o:ole="">
            <v:imagedata r:id="rId71" o:title=""/>
          </v:shape>
          <o:OLEObject Type="Embed" ProgID="Word.Picture.8" ShapeID="_x0000_i1053" DrawAspect="Content" ObjectID="_1695807114" r:id="rId72"/>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4"/>
      </w:pPr>
      <w:bookmarkStart w:id="536" w:name="_Toc76423197"/>
      <w:bookmarkStart w:id="537" w:name="_Toc60776911"/>
      <w:r>
        <w:t>5.5a.1.2</w:t>
      </w:r>
      <w:r>
        <w:tab/>
        <w:t>Initiation</w:t>
      </w:r>
      <w:bookmarkEnd w:id="536"/>
      <w:bookmarkEnd w:id="537"/>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4"/>
      </w:pPr>
      <w:bookmarkStart w:id="538" w:name="_Toc76423198"/>
      <w:bookmarkStart w:id="539" w:name="_Toc60776912"/>
      <w:r>
        <w:t>5.5a.1.3</w:t>
      </w:r>
      <w:r>
        <w:tab/>
        <w:t xml:space="preserve">Reception of the </w:t>
      </w:r>
      <w:r>
        <w:rPr>
          <w:i/>
        </w:rPr>
        <w:t>LoggedMeasurementConfiguration</w:t>
      </w:r>
      <w:r>
        <w:t xml:space="preserve"> by the UE</w:t>
      </w:r>
      <w:bookmarkEnd w:id="538"/>
      <w:bookmarkEnd w:id="539"/>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4"/>
      </w:pPr>
      <w:bookmarkStart w:id="540" w:name="_Toc76423199"/>
      <w:bookmarkStart w:id="541" w:name="_Toc60776913"/>
      <w:r>
        <w:t>5.5a.1.4</w:t>
      </w:r>
      <w:r>
        <w:tab/>
        <w:t>T330 expiry</w:t>
      </w:r>
      <w:bookmarkEnd w:id="540"/>
      <w:bookmarkEnd w:id="541"/>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3"/>
      </w:pPr>
      <w:bookmarkStart w:id="542" w:name="_Toc60776914"/>
      <w:bookmarkStart w:id="543" w:name="_Toc76423200"/>
      <w:r>
        <w:t>5.5a.2</w:t>
      </w:r>
      <w:r>
        <w:tab/>
        <w:t>Release of Logged Measurement Configuration</w:t>
      </w:r>
      <w:bookmarkEnd w:id="542"/>
      <w:bookmarkEnd w:id="543"/>
    </w:p>
    <w:p w14:paraId="20C01A8D" w14:textId="77777777" w:rsidR="003A6B91" w:rsidRDefault="00CC0CFE">
      <w:pPr>
        <w:pStyle w:val="4"/>
      </w:pPr>
      <w:bookmarkStart w:id="544" w:name="_Toc76423201"/>
      <w:bookmarkStart w:id="545" w:name="_Toc60776915"/>
      <w:r>
        <w:t>5.5a.2.1</w:t>
      </w:r>
      <w:r>
        <w:tab/>
        <w:t>General</w:t>
      </w:r>
      <w:bookmarkEnd w:id="544"/>
      <w:bookmarkEnd w:id="545"/>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4"/>
      </w:pPr>
      <w:bookmarkStart w:id="546" w:name="_Toc60776916"/>
      <w:bookmarkStart w:id="547" w:name="_Toc76423202"/>
      <w:r>
        <w:t>5.5a.2.2</w:t>
      </w:r>
      <w:r>
        <w:tab/>
        <w:t>Initiation</w:t>
      </w:r>
      <w:bookmarkEnd w:id="546"/>
      <w:bookmarkEnd w:id="547"/>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3"/>
      </w:pPr>
      <w:bookmarkStart w:id="548" w:name="_Toc76423203"/>
      <w:bookmarkStart w:id="549" w:name="_Toc60776917"/>
      <w:r>
        <w:t>5.5a.3</w:t>
      </w:r>
      <w:r>
        <w:tab/>
        <w:t>Measurements logging</w:t>
      </w:r>
      <w:bookmarkEnd w:id="548"/>
      <w:bookmarkEnd w:id="549"/>
    </w:p>
    <w:p w14:paraId="54BBED2E" w14:textId="77777777" w:rsidR="003A6B91" w:rsidRDefault="00CC0CFE">
      <w:pPr>
        <w:pStyle w:val="4"/>
        <w:ind w:left="0" w:firstLine="0"/>
      </w:pPr>
      <w:bookmarkStart w:id="550" w:name="_Toc60776918"/>
      <w:bookmarkStart w:id="551" w:name="_Toc76423204"/>
      <w:r>
        <w:t>5.5a.3.1</w:t>
      </w:r>
      <w:r>
        <w:tab/>
        <w:t>General</w:t>
      </w:r>
      <w:bookmarkEnd w:id="550"/>
      <w:bookmarkEnd w:id="551"/>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4"/>
      </w:pPr>
      <w:bookmarkStart w:id="552" w:name="_Toc76423205"/>
      <w:bookmarkStart w:id="553" w:name="_Toc60776919"/>
      <w:r>
        <w:t>5.5a.3.2</w:t>
      </w:r>
      <w:r>
        <w:tab/>
        <w:t>Initiation</w:t>
      </w:r>
      <w:bookmarkEnd w:id="552"/>
      <w:bookmarkEnd w:id="553"/>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2"/>
      </w:pPr>
      <w:bookmarkStart w:id="554" w:name="_Toc60776920"/>
      <w:bookmarkStart w:id="555" w:name="_Toc76423206"/>
      <w:r>
        <w:t>5.6</w:t>
      </w:r>
      <w:r>
        <w:tab/>
        <w:t>UE capabilities</w:t>
      </w:r>
      <w:bookmarkEnd w:id="554"/>
      <w:bookmarkEnd w:id="555"/>
    </w:p>
    <w:p w14:paraId="087D8882" w14:textId="77777777" w:rsidR="003A6B91" w:rsidRDefault="00CC0CFE">
      <w:pPr>
        <w:pStyle w:val="3"/>
      </w:pPr>
      <w:bookmarkStart w:id="556" w:name="_Toc76423207"/>
      <w:bookmarkStart w:id="557" w:name="_Toc60776921"/>
      <w:r>
        <w:t>5.6.1</w:t>
      </w:r>
      <w:r>
        <w:tab/>
        <w:t>UE capability transfer</w:t>
      </w:r>
      <w:bookmarkEnd w:id="556"/>
      <w:bookmarkEnd w:id="557"/>
    </w:p>
    <w:p w14:paraId="52EA950E" w14:textId="77777777" w:rsidR="003A6B91" w:rsidRDefault="00CC0CFE">
      <w:pPr>
        <w:pStyle w:val="4"/>
      </w:pPr>
      <w:bookmarkStart w:id="558" w:name="_Toc76423208"/>
      <w:bookmarkStart w:id="559" w:name="_Toc60776922"/>
      <w:r>
        <w:t>5.6.1.1</w:t>
      </w:r>
      <w:r>
        <w:tab/>
        <w:t>General</w:t>
      </w:r>
      <w:bookmarkEnd w:id="558"/>
      <w:bookmarkEnd w:id="559"/>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5pt;height:100.8pt" o:ole="">
            <v:imagedata r:id="rId73" o:title=""/>
          </v:shape>
          <o:OLEObject Type="Embed" ProgID="Mscgen.Chart" ShapeID="_x0000_i1054" DrawAspect="Content" ObjectID="_1695807115" r:id="rId74"/>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4"/>
      </w:pPr>
      <w:bookmarkStart w:id="560" w:name="_Toc76423209"/>
      <w:bookmarkStart w:id="561" w:name="_Toc60776923"/>
      <w:r>
        <w:t>5.6.1.2</w:t>
      </w:r>
      <w:r>
        <w:tab/>
        <w:t>Initiation</w:t>
      </w:r>
      <w:bookmarkEnd w:id="560"/>
      <w:bookmarkEnd w:id="561"/>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4"/>
      </w:pPr>
      <w:bookmarkStart w:id="562" w:name="_Toc60776924"/>
      <w:bookmarkStart w:id="563" w:name="_Toc76423210"/>
      <w:r>
        <w:t>5.6.1.3</w:t>
      </w:r>
      <w:r>
        <w:tab/>
        <w:t xml:space="preserve">Reception of the </w:t>
      </w:r>
      <w:r>
        <w:rPr>
          <w:i/>
        </w:rPr>
        <w:t>UECapabilityEnquiry</w:t>
      </w:r>
      <w:r>
        <w:t xml:space="preserve"> by the UE</w:t>
      </w:r>
      <w:bookmarkEnd w:id="562"/>
      <w:bookmarkEnd w:id="563"/>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4"/>
      </w:pPr>
      <w:bookmarkStart w:id="564" w:name="_Toc60776925"/>
      <w:bookmarkStart w:id="565" w:name="_Toc76423211"/>
      <w:r>
        <w:t>5.6.1.4</w:t>
      </w:r>
      <w:r>
        <w:tab/>
        <w:t>Setting band combinations, feature set combinations and feature sets supported by the UE</w:t>
      </w:r>
      <w:bookmarkEnd w:id="564"/>
      <w:bookmarkEnd w:id="565"/>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4"/>
      </w:pPr>
      <w:bookmarkStart w:id="566" w:name="_Toc60776926"/>
      <w:bookmarkStart w:id="567" w:name="_Toc76423212"/>
      <w:r>
        <w:t>5.6.1.5</w:t>
      </w:r>
      <w:r>
        <w:tab/>
        <w:t>Void</w:t>
      </w:r>
      <w:bookmarkEnd w:id="566"/>
      <w:bookmarkEnd w:id="567"/>
    </w:p>
    <w:p w14:paraId="0011A198" w14:textId="77777777" w:rsidR="003A6B91" w:rsidRDefault="00CC0CFE">
      <w:pPr>
        <w:pStyle w:val="2"/>
      </w:pPr>
      <w:bookmarkStart w:id="568" w:name="_Toc60776927"/>
      <w:bookmarkStart w:id="569" w:name="_Toc76423213"/>
      <w:r>
        <w:t>5.7</w:t>
      </w:r>
      <w:r>
        <w:tab/>
        <w:t>Other</w:t>
      </w:r>
      <w:bookmarkEnd w:id="568"/>
      <w:bookmarkEnd w:id="569"/>
    </w:p>
    <w:p w14:paraId="3F70F2AD" w14:textId="77777777" w:rsidR="003A6B91" w:rsidRDefault="00CC0CFE">
      <w:pPr>
        <w:pStyle w:val="3"/>
      </w:pPr>
      <w:bookmarkStart w:id="570" w:name="_Toc76423214"/>
      <w:bookmarkStart w:id="571" w:name="_Toc60776928"/>
      <w:r>
        <w:t>5.7.1</w:t>
      </w:r>
      <w:r>
        <w:tab/>
        <w:t>DL information transfer</w:t>
      </w:r>
      <w:bookmarkEnd w:id="570"/>
      <w:bookmarkEnd w:id="571"/>
    </w:p>
    <w:p w14:paraId="6B1AA200" w14:textId="77777777" w:rsidR="003A6B91" w:rsidRDefault="00CC0CFE">
      <w:pPr>
        <w:pStyle w:val="4"/>
      </w:pPr>
      <w:bookmarkStart w:id="572" w:name="_Toc60776929"/>
      <w:bookmarkStart w:id="573" w:name="_Toc76423215"/>
      <w:r>
        <w:t>5.7.1.1</w:t>
      </w:r>
      <w:r>
        <w:tab/>
        <w:t>General</w:t>
      </w:r>
      <w:bookmarkEnd w:id="572"/>
      <w:bookmarkEnd w:id="573"/>
    </w:p>
    <w:p w14:paraId="77C5C897" w14:textId="77777777" w:rsidR="003A6B91" w:rsidRDefault="00CC0CFE">
      <w:pPr>
        <w:pStyle w:val="TH"/>
      </w:pPr>
      <w:r>
        <w:object w:dxaOrig="3700" w:dyaOrig="1610" w14:anchorId="0AD0763B">
          <v:shape id="_x0000_i1055" type="#_x0000_t75" style="width:184.05pt;height:80.75pt" o:ole="">
            <v:imagedata r:id="rId75" o:title=""/>
          </v:shape>
          <o:OLEObject Type="Embed" ProgID="Mscgen.Chart" ShapeID="_x0000_i1055" DrawAspect="Content" ObjectID="_1695807116" r:id="rId76"/>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4"/>
      </w:pPr>
      <w:bookmarkStart w:id="574" w:name="_Toc76423216"/>
      <w:bookmarkStart w:id="575" w:name="_Toc60776930"/>
      <w:r>
        <w:t>5.7.1.2</w:t>
      </w:r>
      <w:r>
        <w:tab/>
        <w:t>Initiation</w:t>
      </w:r>
      <w:bookmarkEnd w:id="574"/>
      <w:bookmarkEnd w:id="575"/>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4"/>
      </w:pPr>
      <w:bookmarkStart w:id="576" w:name="_Toc60776931"/>
      <w:bookmarkStart w:id="577" w:name="_Toc76423217"/>
      <w:r>
        <w:t>5.7.1.3</w:t>
      </w:r>
      <w:r>
        <w:tab/>
        <w:t xml:space="preserve">Reception of the </w:t>
      </w:r>
      <w:r>
        <w:rPr>
          <w:i/>
        </w:rPr>
        <w:t>DLInformationTransfer</w:t>
      </w:r>
      <w:r>
        <w:t xml:space="preserve"> by the UE</w:t>
      </w:r>
      <w:bookmarkEnd w:id="576"/>
      <w:bookmarkEnd w:id="577"/>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3"/>
      </w:pPr>
      <w:bookmarkStart w:id="578" w:name="_Toc60776932"/>
      <w:bookmarkStart w:id="579" w:name="_Toc76423218"/>
      <w:r>
        <w:t>5.7.1a</w:t>
      </w:r>
      <w:r>
        <w:tab/>
        <w:t>DL information transfer for MR-DC</w:t>
      </w:r>
      <w:bookmarkEnd w:id="578"/>
      <w:bookmarkEnd w:id="579"/>
    </w:p>
    <w:p w14:paraId="39869812" w14:textId="77777777" w:rsidR="003A6B91" w:rsidRDefault="00CC0CFE">
      <w:pPr>
        <w:pStyle w:val="4"/>
      </w:pPr>
      <w:bookmarkStart w:id="580" w:name="_Toc60776933"/>
      <w:bookmarkStart w:id="581" w:name="_Toc76423219"/>
      <w:r>
        <w:t>5.7.1a.1</w:t>
      </w:r>
      <w:r>
        <w:tab/>
        <w:t>General</w:t>
      </w:r>
      <w:bookmarkEnd w:id="580"/>
      <w:bookmarkEnd w:id="581"/>
    </w:p>
    <w:p w14:paraId="7B84AD39" w14:textId="77777777" w:rsidR="003A6B91" w:rsidRDefault="00CC0CFE">
      <w:pPr>
        <w:pStyle w:val="TH"/>
      </w:pPr>
      <w:r>
        <w:object w:dxaOrig="4410" w:dyaOrig="1580" w14:anchorId="72488CEA">
          <v:shape id="_x0000_i1056" type="#_x0000_t75" style="width:221pt;height:78.25pt" o:ole="">
            <v:imagedata r:id="rId77" o:title=""/>
          </v:shape>
          <o:OLEObject Type="Embed" ProgID="Mscgen.Chart" ShapeID="_x0000_i1056" DrawAspect="Content" ObjectID="_1695807117" r:id="rId78"/>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4"/>
      </w:pPr>
      <w:bookmarkStart w:id="582" w:name="_Toc60776934"/>
      <w:bookmarkStart w:id="583" w:name="_Toc76423220"/>
      <w:r>
        <w:lastRenderedPageBreak/>
        <w:t>5.7.1a.2</w:t>
      </w:r>
      <w:r>
        <w:tab/>
        <w:t>Initiation</w:t>
      </w:r>
      <w:bookmarkEnd w:id="582"/>
      <w:bookmarkEnd w:id="583"/>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4"/>
      </w:pPr>
      <w:bookmarkStart w:id="584" w:name="_Toc76423221"/>
      <w:bookmarkStart w:id="585" w:name="_Toc60776935"/>
      <w:r>
        <w:t>5.7.1a.3</w:t>
      </w:r>
      <w:r>
        <w:tab/>
        <w:t xml:space="preserve">Actions related to reception of </w:t>
      </w:r>
      <w:r>
        <w:rPr>
          <w:i/>
        </w:rPr>
        <w:t>DLInformationTransferMRDC</w:t>
      </w:r>
      <w:r>
        <w:t xml:space="preserve"> message</w:t>
      </w:r>
      <w:bookmarkEnd w:id="584"/>
      <w:bookmarkEnd w:id="585"/>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3"/>
      </w:pPr>
      <w:bookmarkStart w:id="586" w:name="_Toc76423222"/>
      <w:bookmarkStart w:id="587" w:name="_Toc60776936"/>
      <w:r>
        <w:t>5.7.2</w:t>
      </w:r>
      <w:r>
        <w:tab/>
        <w:t>UL information transfer</w:t>
      </w:r>
      <w:bookmarkEnd w:id="586"/>
      <w:bookmarkEnd w:id="587"/>
    </w:p>
    <w:p w14:paraId="08F96BD6" w14:textId="77777777" w:rsidR="003A6B91" w:rsidRDefault="00CC0CFE">
      <w:pPr>
        <w:pStyle w:val="4"/>
      </w:pPr>
      <w:bookmarkStart w:id="588" w:name="_Toc60776937"/>
      <w:bookmarkStart w:id="589" w:name="_Toc76423223"/>
      <w:r>
        <w:t>5.7.2.1</w:t>
      </w:r>
      <w:r>
        <w:tab/>
        <w:t>General</w:t>
      </w:r>
      <w:bookmarkEnd w:id="588"/>
      <w:bookmarkEnd w:id="589"/>
    </w:p>
    <w:p w14:paraId="63AAA6C3" w14:textId="77777777" w:rsidR="003A6B91" w:rsidRDefault="00CC0CFE">
      <w:pPr>
        <w:pStyle w:val="TH"/>
      </w:pPr>
      <w:r>
        <w:object w:dxaOrig="3700" w:dyaOrig="1610" w14:anchorId="6693FFAB">
          <v:shape id="_x0000_i1057" type="#_x0000_t75" style="width:184.05pt;height:80.75pt" o:ole="">
            <v:imagedata r:id="rId79" o:title=""/>
          </v:shape>
          <o:OLEObject Type="Embed" ProgID="Mscgen.Chart" ShapeID="_x0000_i1057" DrawAspect="Content" ObjectID="_1695807118" r:id="rId80"/>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4"/>
      </w:pPr>
      <w:bookmarkStart w:id="590" w:name="_Toc60776938"/>
      <w:bookmarkStart w:id="591" w:name="_Toc76423224"/>
      <w:r>
        <w:t>5.7.2.2</w:t>
      </w:r>
      <w:r>
        <w:tab/>
        <w:t>Initiation</w:t>
      </w:r>
      <w:bookmarkEnd w:id="590"/>
      <w:bookmarkEnd w:id="591"/>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4"/>
      </w:pPr>
      <w:bookmarkStart w:id="592" w:name="_Toc60776939"/>
      <w:bookmarkStart w:id="593" w:name="_Toc76423225"/>
      <w:r>
        <w:t>5.7.2.3</w:t>
      </w:r>
      <w:r>
        <w:tab/>
        <w:t>Actions related to transmission of ULInformationTransfer message</w:t>
      </w:r>
      <w:bookmarkEnd w:id="592"/>
      <w:bookmarkEnd w:id="593"/>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4"/>
      </w:pPr>
      <w:bookmarkStart w:id="594" w:name="_Toc60776940"/>
      <w:bookmarkStart w:id="595" w:name="_Toc76423226"/>
      <w:r>
        <w:lastRenderedPageBreak/>
        <w:t>5.7.2.4</w:t>
      </w:r>
      <w:r>
        <w:tab/>
        <w:t xml:space="preserve">Failure to deliver </w:t>
      </w:r>
      <w:r>
        <w:rPr>
          <w:i/>
        </w:rPr>
        <w:t>ULInformationTransfer</w:t>
      </w:r>
      <w:r>
        <w:t xml:space="preserve"> message</w:t>
      </w:r>
      <w:bookmarkEnd w:id="594"/>
      <w:bookmarkEnd w:id="595"/>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3"/>
      </w:pPr>
      <w:bookmarkStart w:id="596" w:name="_Toc60776941"/>
      <w:bookmarkStart w:id="597" w:name="_Toc76423227"/>
      <w:r>
        <w:t>5.7.2a</w:t>
      </w:r>
      <w:r>
        <w:tab/>
        <w:t>UL information transfer for MR-DC</w:t>
      </w:r>
      <w:bookmarkEnd w:id="596"/>
      <w:bookmarkEnd w:id="597"/>
    </w:p>
    <w:p w14:paraId="4D2E7A59" w14:textId="77777777" w:rsidR="003A6B91" w:rsidRDefault="00CC0CFE">
      <w:pPr>
        <w:pStyle w:val="4"/>
      </w:pPr>
      <w:bookmarkStart w:id="598" w:name="_Toc76423228"/>
      <w:bookmarkStart w:id="599" w:name="_Toc60776942"/>
      <w:r>
        <w:t>5.7.2a.1</w:t>
      </w:r>
      <w:r>
        <w:tab/>
        <w:t>General</w:t>
      </w:r>
      <w:bookmarkEnd w:id="598"/>
      <w:bookmarkEnd w:id="599"/>
    </w:p>
    <w:p w14:paraId="0B188240" w14:textId="77777777" w:rsidR="003A6B91" w:rsidRDefault="00CC0CFE">
      <w:pPr>
        <w:pStyle w:val="TH"/>
      </w:pPr>
      <w:r>
        <w:object w:dxaOrig="4420" w:dyaOrig="1530" w14:anchorId="10F30AA6">
          <v:shape id="_x0000_i1058" type="#_x0000_t75" style="width:222.9pt;height:77.65pt" o:ole="">
            <v:imagedata r:id="rId81" o:title=""/>
          </v:shape>
          <o:OLEObject Type="Embed" ProgID="Mscgen.Chart" ShapeID="_x0000_i1058" DrawAspect="Content" ObjectID="_1695807119" r:id="rId82"/>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4"/>
      </w:pPr>
      <w:bookmarkStart w:id="600" w:name="_Toc60776943"/>
      <w:bookmarkStart w:id="601" w:name="_Toc76423229"/>
      <w:r>
        <w:t>5.7.2a.2</w:t>
      </w:r>
      <w:r>
        <w:tab/>
        <w:t>Initiation</w:t>
      </w:r>
      <w:bookmarkEnd w:id="600"/>
      <w:bookmarkEnd w:id="601"/>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4"/>
      </w:pPr>
      <w:bookmarkStart w:id="602" w:name="_Toc76423230"/>
      <w:bookmarkStart w:id="603" w:name="_Toc60776944"/>
      <w:r>
        <w:t>5.7.2a.3</w:t>
      </w:r>
      <w:r>
        <w:tab/>
        <w:t xml:space="preserve">Actions related to transmission of </w:t>
      </w:r>
      <w:r>
        <w:rPr>
          <w:i/>
        </w:rPr>
        <w:t>ULInformationTransferMRDC</w:t>
      </w:r>
      <w:r>
        <w:t xml:space="preserve"> message</w:t>
      </w:r>
      <w:bookmarkEnd w:id="602"/>
      <w:bookmarkEnd w:id="603"/>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3"/>
        <w:rPr>
          <w:rFonts w:eastAsia="宋体"/>
        </w:rPr>
      </w:pPr>
      <w:bookmarkStart w:id="604" w:name="_Toc60776945"/>
      <w:bookmarkStart w:id="605" w:name="_Toc76423231"/>
      <w:r>
        <w:rPr>
          <w:rFonts w:eastAsia="宋体"/>
        </w:rPr>
        <w:lastRenderedPageBreak/>
        <w:t>5.7.2b</w:t>
      </w:r>
      <w:r>
        <w:rPr>
          <w:rFonts w:eastAsia="宋体"/>
        </w:rPr>
        <w:tab/>
        <w:t>UL transfer of IRAT information</w:t>
      </w:r>
      <w:bookmarkEnd w:id="604"/>
      <w:bookmarkEnd w:id="605"/>
    </w:p>
    <w:p w14:paraId="4F2AA3AD" w14:textId="77777777" w:rsidR="003A6B91" w:rsidRDefault="00CC0CFE">
      <w:pPr>
        <w:pStyle w:val="4"/>
        <w:rPr>
          <w:rFonts w:eastAsia="宋体"/>
        </w:rPr>
      </w:pPr>
      <w:bookmarkStart w:id="606" w:name="_Toc60776946"/>
      <w:bookmarkStart w:id="607" w:name="_Toc76423232"/>
      <w:r>
        <w:rPr>
          <w:rFonts w:eastAsia="宋体"/>
        </w:rPr>
        <w:t>5.7.2b.1</w:t>
      </w:r>
      <w:r>
        <w:rPr>
          <w:rFonts w:eastAsia="宋体"/>
        </w:rPr>
        <w:tab/>
        <w:t>General</w:t>
      </w:r>
      <w:bookmarkEnd w:id="606"/>
      <w:bookmarkEnd w:id="607"/>
    </w:p>
    <w:p w14:paraId="31D5FBAA" w14:textId="77777777" w:rsidR="003A6B91" w:rsidRDefault="00CC0CFE">
      <w:pPr>
        <w:pStyle w:val="TH"/>
        <w:rPr>
          <w:rFonts w:eastAsia="宋体"/>
        </w:rPr>
      </w:pPr>
      <w:r>
        <w:rPr>
          <w:rFonts w:eastAsia="宋体"/>
        </w:rPr>
        <w:object w:dxaOrig="7880" w:dyaOrig="1780" w14:anchorId="7E28D665">
          <v:shape id="_x0000_i1059" type="#_x0000_t75" style="width:393.2pt;height:89.55pt" o:ole="">
            <v:imagedata r:id="rId83" o:title=""/>
          </v:shape>
          <o:OLEObject Type="Embed" ProgID="Word.Document.8" ShapeID="_x0000_i1059" DrawAspect="Content" ObjectID="_1695807120" r:id="rId84"/>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4"/>
        <w:rPr>
          <w:rFonts w:eastAsia="宋体"/>
        </w:rPr>
      </w:pPr>
      <w:bookmarkStart w:id="608" w:name="_Toc60776947"/>
      <w:bookmarkStart w:id="609" w:name="_Toc76423233"/>
      <w:r>
        <w:rPr>
          <w:rFonts w:eastAsia="宋体"/>
        </w:rPr>
        <w:t>5.7.2b.2</w:t>
      </w:r>
      <w:r>
        <w:rPr>
          <w:rFonts w:eastAsia="宋体"/>
        </w:rPr>
        <w:tab/>
        <w:t>Initiation</w:t>
      </w:r>
      <w:bookmarkEnd w:id="608"/>
      <w:bookmarkEnd w:id="609"/>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4"/>
        <w:rPr>
          <w:rFonts w:eastAsia="宋体"/>
        </w:rPr>
      </w:pPr>
      <w:bookmarkStart w:id="610" w:name="_Toc60776948"/>
      <w:bookmarkStart w:id="611"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10"/>
      <w:bookmarkEnd w:id="611"/>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3"/>
      </w:pPr>
      <w:bookmarkStart w:id="612" w:name="_Toc76423235"/>
      <w:bookmarkStart w:id="613" w:name="_Toc60776949"/>
      <w:r>
        <w:rPr>
          <w:lang w:eastAsia="zh-CN"/>
        </w:rPr>
        <w:t>5.7.3</w:t>
      </w:r>
      <w:r>
        <w:rPr>
          <w:lang w:eastAsia="zh-CN"/>
        </w:rPr>
        <w:tab/>
      </w:r>
      <w:r>
        <w:t>SCG failure information</w:t>
      </w:r>
      <w:bookmarkEnd w:id="612"/>
      <w:bookmarkEnd w:id="613"/>
    </w:p>
    <w:p w14:paraId="07896321" w14:textId="77777777" w:rsidR="003A6B91" w:rsidRDefault="00CC0CFE">
      <w:pPr>
        <w:pStyle w:val="4"/>
      </w:pPr>
      <w:bookmarkStart w:id="614" w:name="_Toc60776950"/>
      <w:bookmarkStart w:id="615" w:name="_Toc76423236"/>
      <w:r>
        <w:t>5.7.3.1</w:t>
      </w:r>
      <w:r>
        <w:tab/>
        <w:t>General</w:t>
      </w:r>
      <w:bookmarkEnd w:id="614"/>
      <w:bookmarkEnd w:id="615"/>
    </w:p>
    <w:p w14:paraId="3CACB09F" w14:textId="77777777" w:rsidR="003A6B91" w:rsidRDefault="00CC0CFE">
      <w:pPr>
        <w:pStyle w:val="TH"/>
      </w:pPr>
      <w:r>
        <w:object w:dxaOrig="3810" w:dyaOrig="2020" w14:anchorId="6F668101">
          <v:shape id="_x0000_i1060" type="#_x0000_t75" style="width:190.35pt;height:100.8pt" o:ole="">
            <v:imagedata r:id="rId85" o:title=""/>
          </v:shape>
          <o:OLEObject Type="Embed" ProgID="Mscgen.Chart" ShapeID="_x0000_i1060" DrawAspect="Content" ObjectID="_1695807121" r:id="rId86"/>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4"/>
      </w:pPr>
      <w:bookmarkStart w:id="616" w:name="_Toc60776951"/>
      <w:bookmarkStart w:id="617" w:name="_Toc76423237"/>
      <w:r>
        <w:lastRenderedPageBreak/>
        <w:t>5.7.3.2</w:t>
      </w:r>
      <w:r>
        <w:tab/>
        <w:t>Initiation</w:t>
      </w:r>
      <w:bookmarkEnd w:id="616"/>
      <w:bookmarkEnd w:id="617"/>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4"/>
      </w:pPr>
      <w:bookmarkStart w:id="618" w:name="_Toc60776952"/>
      <w:bookmarkStart w:id="619" w:name="_Toc76423238"/>
      <w:r>
        <w:t>5.7.3.3</w:t>
      </w:r>
      <w:r>
        <w:tab/>
        <w:t>Failure type determination for (NG)EN-DC</w:t>
      </w:r>
      <w:bookmarkEnd w:id="618"/>
      <w:bookmarkEnd w:id="619"/>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4"/>
      </w:pPr>
      <w:bookmarkStart w:id="620" w:name="_Toc60776953"/>
      <w:bookmarkStart w:id="621" w:name="_Toc76423239"/>
      <w:r>
        <w:t>5.7.3.4</w:t>
      </w:r>
      <w:r>
        <w:tab/>
        <w:t xml:space="preserve">Setting the contents of </w:t>
      </w:r>
      <w:r>
        <w:rPr>
          <w:i/>
        </w:rPr>
        <w:t>MeasResultSCG-Failure</w:t>
      </w:r>
      <w:bookmarkEnd w:id="620"/>
      <w:bookmarkEnd w:id="621"/>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4"/>
      </w:pPr>
      <w:bookmarkStart w:id="622" w:name="_Toc60776954"/>
      <w:bookmarkStart w:id="623" w:name="_Toc76423240"/>
      <w:r>
        <w:t>5.7.3.5</w:t>
      </w:r>
      <w:r>
        <w:tab/>
        <w:t xml:space="preserve">Actions related to transmission of </w:t>
      </w:r>
      <w:r>
        <w:rPr>
          <w:i/>
        </w:rPr>
        <w:t>SCGFailureInformation</w:t>
      </w:r>
      <w:r>
        <w:t xml:space="preserve"> message</w:t>
      </w:r>
      <w:bookmarkEnd w:id="622"/>
      <w:bookmarkEnd w:id="623"/>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3"/>
      </w:pPr>
      <w:bookmarkStart w:id="624" w:name="_Toc76423241"/>
      <w:bookmarkStart w:id="625" w:name="_Toc60776955"/>
      <w:r>
        <w:t>5.7.3a</w:t>
      </w:r>
      <w:r>
        <w:tab/>
        <w:t>EUTRA SCG failure information</w:t>
      </w:r>
      <w:bookmarkEnd w:id="624"/>
      <w:bookmarkEnd w:id="625"/>
    </w:p>
    <w:p w14:paraId="562A92DA" w14:textId="77777777" w:rsidR="003A6B91" w:rsidRDefault="00CC0CFE">
      <w:pPr>
        <w:pStyle w:val="4"/>
      </w:pPr>
      <w:bookmarkStart w:id="626" w:name="_Toc60776956"/>
      <w:bookmarkStart w:id="627" w:name="_Toc76423242"/>
      <w:r>
        <w:t>5.7.3a.1</w:t>
      </w:r>
      <w:r>
        <w:tab/>
        <w:t>General</w:t>
      </w:r>
      <w:bookmarkEnd w:id="626"/>
      <w:bookmarkEnd w:id="627"/>
    </w:p>
    <w:p w14:paraId="3A508D76" w14:textId="77777777" w:rsidR="003A6B91" w:rsidRDefault="00CC0CFE">
      <w:pPr>
        <w:pStyle w:val="TH"/>
      </w:pPr>
      <w:r>
        <w:object w:dxaOrig="4510" w:dyaOrig="2090" w14:anchorId="13B85F40">
          <v:shape id="_x0000_i1061" type="#_x0000_t75" style="width:224.75pt;height:103.95pt" o:ole="">
            <v:imagedata r:id="rId87" o:title=""/>
          </v:shape>
          <o:OLEObject Type="Embed" ProgID="Mscgen.Chart" ShapeID="_x0000_i1061" DrawAspect="Content" ObjectID="_1695807122" r:id="rId88"/>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4"/>
      </w:pPr>
      <w:bookmarkStart w:id="628" w:name="_Toc76423243"/>
      <w:bookmarkStart w:id="629" w:name="_Toc60776957"/>
      <w:r>
        <w:t>5.7.3a.2</w:t>
      </w:r>
      <w:r>
        <w:tab/>
        <w:t>Initiation</w:t>
      </w:r>
      <w:bookmarkEnd w:id="628"/>
      <w:bookmarkEnd w:id="629"/>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4"/>
      </w:pPr>
      <w:bookmarkStart w:id="630" w:name="_Toc76423244"/>
      <w:bookmarkStart w:id="631" w:name="_Toc60776958"/>
      <w:r>
        <w:t>5.7.3a.3</w:t>
      </w:r>
      <w:r>
        <w:tab/>
        <w:t xml:space="preserve">Actions related to transmission of </w:t>
      </w:r>
      <w:r>
        <w:rPr>
          <w:i/>
        </w:rPr>
        <w:t>SCGFailureInformationEUTRA</w:t>
      </w:r>
      <w:r>
        <w:t xml:space="preserve"> message</w:t>
      </w:r>
      <w:bookmarkEnd w:id="630"/>
      <w:bookmarkEnd w:id="631"/>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3"/>
      </w:pPr>
      <w:bookmarkStart w:id="632" w:name="_Toc60776959"/>
      <w:bookmarkStart w:id="633" w:name="_Toc76423245"/>
      <w:r>
        <w:t>5.7.3b</w:t>
      </w:r>
      <w:r>
        <w:tab/>
        <w:t>MCG failure information</w:t>
      </w:r>
      <w:bookmarkEnd w:id="632"/>
      <w:bookmarkEnd w:id="633"/>
    </w:p>
    <w:p w14:paraId="1862B659" w14:textId="77777777" w:rsidR="003A6B91" w:rsidRDefault="00CC0CFE">
      <w:pPr>
        <w:pStyle w:val="4"/>
      </w:pPr>
      <w:bookmarkStart w:id="634" w:name="_Toc60776960"/>
      <w:bookmarkStart w:id="635" w:name="_Toc76423246"/>
      <w:r>
        <w:t>5.7.3b.1</w:t>
      </w:r>
      <w:r>
        <w:tab/>
        <w:t>General</w:t>
      </w:r>
      <w:bookmarkEnd w:id="634"/>
      <w:bookmarkEnd w:id="635"/>
    </w:p>
    <w:p w14:paraId="1DFA2184" w14:textId="77777777" w:rsidR="003A6B91" w:rsidRDefault="00CC0CFE">
      <w:pPr>
        <w:pStyle w:val="TH"/>
      </w:pPr>
      <w:r>
        <w:object w:dxaOrig="6310" w:dyaOrig="2430" w14:anchorId="2F52DF80">
          <v:shape id="_x0000_i1062" type="#_x0000_t75" style="width:315.55pt;height:121.45pt" o:ole="">
            <v:imagedata r:id="rId89" o:title=""/>
          </v:shape>
          <o:OLEObject Type="Embed" ProgID="Word.Picture.8" ShapeID="_x0000_i1062" DrawAspect="Content" ObjectID="_1695807123" r:id="rId90"/>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4"/>
      </w:pPr>
      <w:bookmarkStart w:id="636" w:name="_Toc76423247"/>
      <w:bookmarkStart w:id="637" w:name="_Toc60776961"/>
      <w:r>
        <w:t>5.7.3b.2</w:t>
      </w:r>
      <w:r>
        <w:tab/>
        <w:t>Initiation</w:t>
      </w:r>
      <w:bookmarkEnd w:id="636"/>
      <w:bookmarkEnd w:id="637"/>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4"/>
      </w:pPr>
      <w:bookmarkStart w:id="638" w:name="_Toc60776962"/>
      <w:bookmarkStart w:id="639" w:name="_Toc76423248"/>
      <w:r>
        <w:t>5.7.3b.3</w:t>
      </w:r>
      <w:r>
        <w:tab/>
        <w:t>Failure type determination</w:t>
      </w:r>
      <w:bookmarkEnd w:id="638"/>
      <w:bookmarkEnd w:id="639"/>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4"/>
        <w:rPr>
          <w:rFonts w:cs="Arial"/>
          <w:szCs w:val="24"/>
          <w:lang w:eastAsia="zh-CN"/>
        </w:rPr>
      </w:pPr>
      <w:bookmarkStart w:id="640" w:name="_Toc76423249"/>
      <w:bookmarkStart w:id="64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0"/>
      <w:bookmarkEnd w:id="641"/>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4"/>
      </w:pPr>
      <w:bookmarkStart w:id="642" w:name="_Toc60776964"/>
      <w:bookmarkStart w:id="643" w:name="_Toc76423250"/>
      <w:r>
        <w:rPr>
          <w:rFonts w:eastAsia="Malgun Gothic"/>
          <w:lang w:eastAsia="ko-KR"/>
        </w:rPr>
        <w:t>5.7.3b.5</w:t>
      </w:r>
      <w:r>
        <w:tab/>
        <w:t>T316 expiry</w:t>
      </w:r>
      <w:bookmarkEnd w:id="642"/>
      <w:bookmarkEnd w:id="643"/>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3"/>
      </w:pPr>
      <w:bookmarkStart w:id="644" w:name="_Toc60776965"/>
      <w:bookmarkStart w:id="645" w:name="_Toc76423251"/>
      <w:r>
        <w:t>5.</w:t>
      </w:r>
      <w:r>
        <w:rPr>
          <w:lang w:eastAsia="zh-CN"/>
        </w:rPr>
        <w:t>7</w:t>
      </w:r>
      <w:r>
        <w:t>.</w:t>
      </w:r>
      <w:r>
        <w:rPr>
          <w:lang w:eastAsia="zh-CN"/>
        </w:rPr>
        <w:t>4</w:t>
      </w:r>
      <w:r>
        <w:tab/>
        <w:t>UE Assistance Information</w:t>
      </w:r>
      <w:bookmarkEnd w:id="644"/>
      <w:bookmarkEnd w:id="645"/>
    </w:p>
    <w:p w14:paraId="352B78E0" w14:textId="77777777" w:rsidR="003A6B91" w:rsidRDefault="00CC0CFE">
      <w:pPr>
        <w:pStyle w:val="4"/>
      </w:pPr>
      <w:bookmarkStart w:id="646" w:name="_Toc76423252"/>
      <w:bookmarkStart w:id="647" w:name="_Toc60776966"/>
      <w:r>
        <w:t>5.</w:t>
      </w:r>
      <w:r>
        <w:rPr>
          <w:lang w:eastAsia="zh-CN"/>
        </w:rPr>
        <w:t>7</w:t>
      </w:r>
      <w:r>
        <w:t>.</w:t>
      </w:r>
      <w:r>
        <w:rPr>
          <w:lang w:eastAsia="zh-CN"/>
        </w:rPr>
        <w:t>4</w:t>
      </w:r>
      <w:r>
        <w:t>.1</w:t>
      </w:r>
      <w:r>
        <w:tab/>
        <w:t>General</w:t>
      </w:r>
      <w:bookmarkEnd w:id="646"/>
      <w:bookmarkEnd w:id="647"/>
    </w:p>
    <w:p w14:paraId="5FC8F6ED" w14:textId="77777777" w:rsidR="003A6B91" w:rsidRDefault="00CC0CFE">
      <w:pPr>
        <w:pStyle w:val="TH"/>
      </w:pPr>
      <w:r>
        <w:object w:dxaOrig="4050" w:dyaOrig="2090" w14:anchorId="6DAF7644">
          <v:shape id="_x0000_i1063" type="#_x0000_t75" style="width:203.5pt;height:103.95pt" o:ole="">
            <v:imagedata r:id="rId91" o:title=""/>
          </v:shape>
          <o:OLEObject Type="Embed" ProgID="Mscgen.Chart" ShapeID="_x0000_i1063" DrawAspect="Content" ObjectID="_1695807124" r:id="rId92"/>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48" w:author="RAN2#115-e" w:date="2021-08-30T09:22:00Z"/>
        </w:rPr>
      </w:pPr>
      <w:r>
        <w:t>-</w:t>
      </w:r>
      <w:r>
        <w:tab/>
        <w:t>its preference in being provisioned with reference time information</w:t>
      </w:r>
      <w:ins w:id="649" w:author="RAN2#115-e" w:date="2021-08-31T07:45:00Z">
        <w:r>
          <w:t>, or;</w:t>
        </w:r>
      </w:ins>
      <w:del w:id="650" w:author="RAN2#115-e" w:date="2021-08-31T07:45:00Z">
        <w:r>
          <w:delText>.</w:delText>
        </w:r>
      </w:del>
    </w:p>
    <w:p w14:paraId="5C6A335D" w14:textId="77DD582E" w:rsidR="003A6B91" w:rsidRDefault="00CC0CFE" w:rsidP="00D623AE">
      <w:pPr>
        <w:pStyle w:val="B1"/>
      </w:pPr>
      <w:ins w:id="651" w:author="RAN2#115-e" w:date="2021-08-30T09:25:00Z">
        <w:r>
          <w:t>-</w:t>
        </w:r>
        <w:r>
          <w:tab/>
          <w:t xml:space="preserve">its </w:t>
        </w:r>
      </w:ins>
      <w:ins w:id="652" w:author="RAN2#115-e" w:date="2021-08-31T08:43:00Z">
        <w:r>
          <w:t>MUSIM assistance information</w:t>
        </w:r>
        <w:del w:id="653" w:author="Huawei, HiSilicon" w:date="2021-10-12T10:05:00Z">
          <w:r w:rsidDel="00E07BAB">
            <w:delText xml:space="preserve"> for </w:delText>
          </w:r>
        </w:del>
      </w:ins>
      <w:ins w:id="654" w:author="RAN2#115-e" w:date="2021-08-31T08:44:00Z">
        <w:del w:id="655" w:author="Huawei, HiSilicon" w:date="2021-10-12T10:05:00Z">
          <w:r w:rsidDel="00E07BAB">
            <w:delText xml:space="preserve">network </w:delText>
          </w:r>
          <w:commentRangeStart w:id="656"/>
          <w:commentRangeStart w:id="657"/>
          <w:commentRangeStart w:id="658"/>
          <w:r w:rsidDel="00E07BAB">
            <w:delText>switching</w:delText>
          </w:r>
        </w:del>
      </w:ins>
      <w:commentRangeEnd w:id="656"/>
      <w:del w:id="659" w:author="Huawei, HiSilicon" w:date="2021-10-12T10:05:00Z">
        <w:r w:rsidR="004E7646" w:rsidDel="00E07BAB">
          <w:rPr>
            <w:rStyle w:val="af0"/>
          </w:rPr>
          <w:commentReference w:id="656"/>
        </w:r>
        <w:commentRangeEnd w:id="657"/>
        <w:r w:rsidR="003025F9" w:rsidDel="00E07BAB">
          <w:rPr>
            <w:rStyle w:val="af0"/>
          </w:rPr>
          <w:commentReference w:id="657"/>
        </w:r>
      </w:del>
      <w:commentRangeEnd w:id="658"/>
      <w:r w:rsidR="00BE17FE">
        <w:rPr>
          <w:rStyle w:val="af0"/>
        </w:rPr>
        <w:commentReference w:id="658"/>
      </w:r>
      <w:ins w:id="660" w:author="RAN2#115-e" w:date="2021-08-31T08:44:00Z">
        <w:r>
          <w:t>.</w:t>
        </w:r>
      </w:ins>
    </w:p>
    <w:p w14:paraId="71415917" w14:textId="77777777" w:rsidR="003A6B91" w:rsidRDefault="00CC0CFE">
      <w:pPr>
        <w:pStyle w:val="4"/>
      </w:pPr>
      <w:bookmarkStart w:id="661" w:name="_Toc76423253"/>
      <w:bookmarkStart w:id="662" w:name="_Toc60776967"/>
      <w:r>
        <w:t>5.</w:t>
      </w:r>
      <w:r>
        <w:rPr>
          <w:lang w:eastAsia="zh-CN"/>
        </w:rPr>
        <w:t>7</w:t>
      </w:r>
      <w:r>
        <w:t>.</w:t>
      </w:r>
      <w:r>
        <w:rPr>
          <w:lang w:eastAsia="zh-CN"/>
        </w:rPr>
        <w:t>4</w:t>
      </w:r>
      <w:r>
        <w:t>.2</w:t>
      </w:r>
      <w:r>
        <w:tab/>
        <w:t>Initiation</w:t>
      </w:r>
      <w:bookmarkEnd w:id="661"/>
      <w:bookmarkEnd w:id="662"/>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3"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commentRangeStart w:id="664"/>
      <w:ins w:id="665"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666" w:author="RAN2#115-e" w:date="2021-10-14T13:34:00Z">
        <w:r>
          <w:rPr>
            <w:rFonts w:eastAsia="宋体"/>
            <w:lang w:val="en-US" w:eastAsia="zh-CN"/>
          </w:rPr>
          <w:t>it</w:t>
        </w:r>
      </w:ins>
      <w:ins w:id="667" w:author="RAN2#115-e" w:date="2021-10-14T13:35:00Z">
        <w:r>
          <w:rPr>
            <w:rFonts w:eastAsia="宋体"/>
            <w:lang w:val="en-US" w:eastAsia="zh-CN"/>
          </w:rPr>
          <w:t xml:space="preserve"> needs to</w:t>
        </w:r>
      </w:ins>
      <w:commentRangeStart w:id="668"/>
      <w:commentRangeStart w:id="669"/>
      <w:ins w:id="670" w:author="RAN2#115-e" w:date="2021-10-14T13:32:00Z">
        <w:r>
          <w:rPr>
            <w:lang w:val="en-US" w:eastAsia="zh-CN"/>
          </w:rPr>
          <w:t xml:space="preserve"> </w:t>
        </w:r>
        <w:r>
          <w:t>leav</w:t>
        </w:r>
      </w:ins>
      <w:ins w:id="671" w:author="RAN2#115-e" w:date="2021-10-14T13:35:00Z">
        <w:r>
          <w:t>e</w:t>
        </w:r>
      </w:ins>
      <w:ins w:id="672" w:author="RAN2#115-e" w:date="2021-10-14T13:32:00Z">
        <w:r>
          <w:t xml:space="preserve"> </w:t>
        </w:r>
        <w:commentRangeEnd w:id="668"/>
        <w:r>
          <w:rPr>
            <w:rStyle w:val="af0"/>
          </w:rPr>
          <w:commentReference w:id="668"/>
        </w:r>
        <w:commentRangeEnd w:id="669"/>
        <w:r>
          <w:rPr>
            <w:rStyle w:val="af0"/>
          </w:rPr>
          <w:commentReference w:id="669"/>
        </w:r>
        <w:r>
          <w:t xml:space="preserve">RRC_CONNECTED state, or upon </w:t>
        </w:r>
      </w:ins>
      <w:ins w:id="673" w:author="RAN2#115-e" w:date="2021-10-14T13:36:00Z">
        <w:r>
          <w:t>determining</w:t>
        </w:r>
      </w:ins>
      <w:ins w:id="674" w:author="RAN2#115-e" w:date="2021-10-14T13:32:00Z">
        <w:r>
          <w:rPr>
            <w:rStyle w:val="af0"/>
          </w:rPr>
          <w:commentReference w:id="675"/>
        </w:r>
      </w:ins>
      <w:ins w:id="676" w:author="RAN2#115-e" w:date="2021-10-14T13:36:00Z">
        <w:r>
          <w:t xml:space="preserve"> </w:t>
        </w:r>
      </w:ins>
      <w:ins w:id="677" w:author="RAN2#115-e" w:date="2021-10-14T13:37:00Z">
        <w:r>
          <w:t>it needs the</w:t>
        </w:r>
        <w:r>
          <w:rPr>
            <w:rFonts w:hint="eastAsia"/>
            <w:lang w:val="en-US" w:eastAsia="zh-CN"/>
          </w:rPr>
          <w:t xml:space="preserve"> gaps</w:t>
        </w:r>
        <w:r>
          <w:t>, or upon change of the gap information</w:t>
        </w:r>
      </w:ins>
      <w:ins w:id="678"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commentRangeEnd w:id="664"/>
        <w:r>
          <w:rPr>
            <w:rStyle w:val="af0"/>
          </w:rPr>
          <w:commentReference w:id="664"/>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79"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80" w:author="vivo(Boubacar)" w:date="2021-10-14T11:24:00Z">
        <w:r w:rsidR="00461713" w:rsidRPr="00F1640F">
          <w:rPr>
            <w:rFonts w:eastAsia="MS Mincho"/>
            <w:lang w:eastAsia="en-US"/>
          </w:rPr>
          <w:t>;</w:t>
        </w:r>
      </w:ins>
      <w:del w:id="681" w:author="vivo(Boubacar)" w:date="2021-10-14T11:24:00Z">
        <w:r w:rsidDel="00461713">
          <w:rPr>
            <w:rFonts w:eastAsia="MS Mincho"/>
            <w:lang w:eastAsia="en-US"/>
          </w:rPr>
          <w:delText>.</w:delText>
        </w:r>
      </w:del>
    </w:p>
    <w:p w14:paraId="636E8B0C" w14:textId="018CDB1E" w:rsidR="003A6B91" w:rsidRPr="00D623AE" w:rsidRDefault="00CC0CFE" w:rsidP="00D623AE">
      <w:pPr>
        <w:pStyle w:val="B1"/>
        <w:rPr>
          <w:ins w:id="682" w:author="RAN2#115-e" w:date="2021-10-13T10:11:00Z"/>
          <w:rFonts w:eastAsia="宋体"/>
          <w:lang w:val="en-US" w:eastAsia="zh-CN"/>
        </w:rPr>
      </w:pPr>
      <w:ins w:id="683" w:author="RAN2#115-e" w:date="2021-08-31T07:54:00Z">
        <w:r>
          <w:t>1&gt;</w:t>
        </w:r>
        <w:r>
          <w:tab/>
          <w:t>if configured to provide</w:t>
        </w:r>
        <w:r>
          <w:rPr>
            <w:rFonts w:eastAsia="宋体" w:hint="eastAsia"/>
            <w:lang w:val="en-US" w:eastAsia="zh-CN"/>
          </w:rPr>
          <w:t xml:space="preserve"> </w:t>
        </w:r>
      </w:ins>
      <w:commentRangeStart w:id="684"/>
      <w:commentRangeStart w:id="685"/>
      <w:commentRangeStart w:id="686"/>
      <w:ins w:id="687" w:author="RAN2#115-e" w:date="2021-08-31T16:35:00Z">
        <w:r w:rsidR="00FB673D">
          <w:rPr>
            <w:rFonts w:eastAsia="等线"/>
            <w:lang w:eastAsia="zh-CN"/>
          </w:rPr>
          <w:t>MUSIM assistan</w:t>
        </w:r>
      </w:ins>
      <w:ins w:id="688" w:author="RAN2#115-e" w:date="2021-09-01T08:22:00Z">
        <w:r w:rsidR="00F220DA">
          <w:rPr>
            <w:rFonts w:eastAsia="等线"/>
            <w:lang w:eastAsia="zh-CN"/>
          </w:rPr>
          <w:t>ce</w:t>
        </w:r>
      </w:ins>
      <w:ins w:id="689" w:author="RAN2#115-e" w:date="2021-08-31T16:35:00Z">
        <w:r w:rsidR="00FB673D">
          <w:rPr>
            <w:rFonts w:eastAsia="等线"/>
            <w:lang w:eastAsia="zh-CN"/>
          </w:rPr>
          <w:t xml:space="preserve"> information</w:t>
        </w:r>
      </w:ins>
      <w:commentRangeEnd w:id="684"/>
      <w:del w:id="690" w:author="RAN2#115-e" w:date="2021-10-13T10:02:00Z">
        <w:r w:rsidR="00AE19D2" w:rsidDel="00C31611">
          <w:rPr>
            <w:rStyle w:val="af0"/>
          </w:rPr>
          <w:commentReference w:id="684"/>
        </w:r>
        <w:commentRangeEnd w:id="685"/>
        <w:r w:rsidR="006D5BD3" w:rsidDel="00C31611">
          <w:rPr>
            <w:rStyle w:val="af0"/>
          </w:rPr>
          <w:commentReference w:id="685"/>
        </w:r>
      </w:del>
      <w:commentRangeEnd w:id="686"/>
      <w:r w:rsidR="00BE17FE">
        <w:rPr>
          <w:rStyle w:val="af0"/>
        </w:rPr>
        <w:commentReference w:id="686"/>
      </w:r>
      <w:ins w:id="691" w:author="RAN2#115-e" w:date="2021-09-01T15:45:00Z">
        <w:r w:rsidR="007E0880">
          <w:t>:</w:t>
        </w:r>
      </w:ins>
      <w:commentRangeStart w:id="692"/>
      <w:ins w:id="693" w:author="RAN2#115-e" w:date="2021-08-31T07:54:00Z">
        <w:del w:id="694" w:author="Rapp" w:date="2021-10-13T10:14:00Z">
          <w:r w:rsidDel="00BE17FE">
            <w:delText>2</w:delText>
          </w:r>
        </w:del>
      </w:ins>
      <w:commentRangeEnd w:id="692"/>
      <w:del w:id="695" w:author="Rapp" w:date="2021-10-13T10:14:00Z">
        <w:r w:rsidR="00242B56" w:rsidDel="00BE17FE">
          <w:rPr>
            <w:rStyle w:val="af0"/>
          </w:rPr>
          <w:commentReference w:id="692"/>
        </w:r>
      </w:del>
      <w:ins w:id="696" w:author="RAN2#115-e" w:date="2021-08-31T07:54:00Z">
        <w:del w:id="697" w:author="Rapp" w:date="2021-10-13T10:14:00Z">
          <w:r w:rsidDel="00BE17FE">
            <w:delText>&gt;</w:delText>
          </w:r>
          <w:r w:rsidDel="00BE17FE">
            <w:tab/>
          </w:r>
          <w:commentRangeStart w:id="698"/>
          <w:r w:rsidDel="00BE17FE">
            <w:delText xml:space="preserve">if the </w:delText>
          </w:r>
        </w:del>
      </w:ins>
      <w:ins w:id="699" w:author="RAN2#115-e" w:date="2021-08-31T07:59:00Z">
        <w:del w:id="700" w:author="Rapp" w:date="2021-10-13T10:14:00Z">
          <w:r w:rsidDel="00BE17FE">
            <w:rPr>
              <w:rFonts w:eastAsia="宋体"/>
              <w:lang w:val="en-US" w:eastAsia="zh-CN"/>
            </w:rPr>
            <w:delText>UE has preference</w:delText>
          </w:r>
        </w:del>
      </w:ins>
      <w:ins w:id="701" w:author="RAN2#115-e" w:date="2021-08-31T07:54:00Z">
        <w:del w:id="702" w:author="Rapp" w:date="2021-10-13T10:14:00Z">
          <w:r w:rsidDel="00BE17FE">
            <w:delText>s for switching without leaving RRC_CONNECTED state</w:delText>
          </w:r>
        </w:del>
      </w:ins>
      <w:ins w:id="703" w:author="RAN2#115-e" w:date="2021-08-31T16:36:00Z">
        <w:del w:id="704" w:author="Rapp" w:date="2021-10-13T10:14:00Z">
          <w:r w:rsidR="00FB673D" w:rsidRPr="00FB673D" w:rsidDel="00BE17FE">
            <w:rPr>
              <w:rFonts w:hint="eastAsia"/>
            </w:rPr>
            <w:delText>:</w:delText>
          </w:r>
        </w:del>
      </w:ins>
      <w:commentRangeEnd w:id="698"/>
      <w:del w:id="705" w:author="Rapp" w:date="2021-10-13T10:14:00Z">
        <w:r w:rsidR="006D5BD3" w:rsidDel="00BE17FE">
          <w:rPr>
            <w:rStyle w:val="af0"/>
          </w:rPr>
          <w:commentReference w:id="698"/>
        </w:r>
      </w:del>
    </w:p>
    <w:p w14:paraId="1CDA3831" w14:textId="54CC1392" w:rsidR="00461527" w:rsidRDefault="00461527" w:rsidP="00461527">
      <w:pPr>
        <w:pStyle w:val="B2"/>
      </w:pPr>
      <w:ins w:id="706" w:author="RAN2#115-e" w:date="2021-10-13T10:12:00Z">
        <w:r>
          <w:t>2&gt;</w:t>
        </w:r>
        <w:r>
          <w:tab/>
        </w:r>
      </w:ins>
      <w:ins w:id="707" w:author="RAN2#115-e" w:date="2021-10-13T10:13:00Z">
        <w:r>
          <w:t xml:space="preserve">if the </w:t>
        </w:r>
        <w:r>
          <w:rPr>
            <w:rFonts w:eastAsia="宋体"/>
            <w:lang w:val="en-US" w:eastAsia="zh-CN"/>
          </w:rPr>
          <w:t xml:space="preserve">UE needs to leave </w:t>
        </w:r>
        <w:r>
          <w:t>RRC_CONNECTED state or if the UE needs the MUSIM gap</w:t>
        </w:r>
      </w:ins>
      <w:ins w:id="708" w:author="RAN2#115-e" w:date="2021-09-01T15:45:00Z">
        <w:r w:rsidR="00F1640F">
          <w:t>:</w:t>
        </w:r>
      </w:ins>
    </w:p>
    <w:p w14:paraId="0716FC9D" w14:textId="77777777" w:rsidR="00F1640F" w:rsidRPr="00F1640F" w:rsidRDefault="00F1640F" w:rsidP="00F1640F">
      <w:pPr>
        <w:pStyle w:val="B3"/>
        <w:rPr>
          <w:ins w:id="709" w:author="RAN2#115-e" w:date="2021-08-31T07:54:00Z"/>
          <w:rFonts w:eastAsia="MS Mincho"/>
          <w:lang w:eastAsia="en-US"/>
        </w:rPr>
      </w:pPr>
      <w:ins w:id="710"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1" w:author="RAN2#115-e" w:date="2021-08-31T11:44:00Z">
        <w:r w:rsidRPr="00F1640F">
          <w:rPr>
            <w:rFonts w:eastAsia="MS Mincho"/>
            <w:lang w:eastAsia="en-US"/>
          </w:rPr>
          <w:t>3</w:t>
        </w:r>
      </w:ins>
      <w:ins w:id="712" w:author="RAN2#115-e" w:date="2021-08-31T07:54:00Z">
        <w:r w:rsidRPr="00F1640F">
          <w:rPr>
            <w:rFonts w:eastAsia="MS Mincho"/>
            <w:lang w:eastAsia="en-US"/>
          </w:rPr>
          <w:t xml:space="preserve"> to provide </w:t>
        </w:r>
      </w:ins>
      <w:ins w:id="713" w:author="RAN2#115-e" w:date="2021-08-31T16:37:00Z">
        <w:r w:rsidRPr="00F1640F">
          <w:rPr>
            <w:rFonts w:eastAsia="MS Mincho"/>
            <w:lang w:eastAsia="en-US"/>
          </w:rPr>
          <w:t>MUSIM</w:t>
        </w:r>
      </w:ins>
      <w:ins w:id="714" w:author="RAN2#115-e" w:date="2021-08-31T07:54:00Z">
        <w:r w:rsidRPr="00F1640F">
          <w:rPr>
            <w:rFonts w:eastAsia="MS Mincho"/>
            <w:lang w:eastAsia="en-US"/>
          </w:rPr>
          <w:t xml:space="preserve"> </w:t>
        </w:r>
      </w:ins>
      <w:ins w:id="715" w:author="RAN2#115-e" w:date="2021-10-13T10:16:00Z">
        <w:r w:rsidRPr="00F1640F">
          <w:rPr>
            <w:rFonts w:eastAsia="MS Mincho"/>
            <w:lang w:eastAsia="en-US"/>
          </w:rPr>
          <w:t>assistance information</w:t>
        </w:r>
      </w:ins>
      <w:ins w:id="716" w:author="RAN2#115-e" w:date="2021-08-31T07:54:00Z">
        <w:r w:rsidRPr="00F1640F">
          <w:rPr>
            <w:rFonts w:eastAsia="MS Mincho"/>
            <w:lang w:eastAsia="en-US"/>
          </w:rPr>
          <w:t>;</w:t>
        </w:r>
      </w:ins>
    </w:p>
    <w:p w14:paraId="17E5B667" w14:textId="05641E40" w:rsidR="00F1640F" w:rsidDel="00BE17FE" w:rsidRDefault="00157262" w:rsidP="00157262">
      <w:pPr>
        <w:pStyle w:val="B2"/>
        <w:rPr>
          <w:ins w:id="717" w:author="RAN2#115-e" w:date="2021-08-31T07:54:00Z"/>
          <w:del w:id="718" w:author="Rapp" w:date="2021-10-13T10:14:00Z"/>
        </w:rPr>
      </w:pPr>
      <w:commentRangeStart w:id="719"/>
      <w:ins w:id="720" w:author="RAN2#115-e" w:date="2021-10-14T13:41:00Z">
        <w:del w:id="721" w:author="Rapp" w:date="2021-10-14T13:44:00Z">
          <w:r w:rsidDel="00157262">
            <w:delText>2&gt;</w:delText>
          </w:r>
          <w:r w:rsidDel="00157262">
            <w:tab/>
            <w:delText xml:space="preserve">if the </w:delText>
          </w:r>
          <w:r w:rsidDel="00157262">
            <w:rPr>
              <w:rFonts w:eastAsia="宋体"/>
              <w:lang w:val="en-US" w:eastAsia="zh-CN"/>
            </w:rPr>
            <w:delText>UE has preference</w:delText>
          </w:r>
          <w:r w:rsidDel="00157262">
            <w:delText xml:space="preserve"> for leaving RRC_CONNECTED state:</w:delText>
          </w:r>
          <w:commentRangeEnd w:id="719"/>
          <w:r w:rsidDel="00157262">
            <w:rPr>
              <w:rStyle w:val="af0"/>
            </w:rPr>
            <w:commentReference w:id="719"/>
          </w:r>
        </w:del>
      </w:ins>
    </w:p>
    <w:p w14:paraId="62935D11" w14:textId="77777777" w:rsidR="00F1640F" w:rsidDel="00BE17FE" w:rsidRDefault="00F1640F" w:rsidP="00F1640F">
      <w:pPr>
        <w:pStyle w:val="B3"/>
        <w:rPr>
          <w:ins w:id="722" w:author="RAN2#115-e" w:date="2021-08-31T07:54:00Z"/>
          <w:del w:id="723" w:author="Rapp" w:date="2021-10-13T10:14:00Z"/>
        </w:rPr>
      </w:pPr>
      <w:ins w:id="724" w:author="RAN2#115-e" w:date="2021-08-31T07:54:00Z">
        <w:del w:id="725" w:author="Rapp" w:date="2021-10-13T10:14:00Z">
          <w:r w:rsidDel="00BE17FE">
            <w:delText>3&gt;</w:delText>
          </w:r>
          <w:r w:rsidDel="00BE17FE">
            <w:tab/>
            <w:delText xml:space="preserve">initiate transmission of the </w:delText>
          </w:r>
          <w:r w:rsidDel="00BE17FE">
            <w:rPr>
              <w:i/>
              <w:iCs/>
            </w:rPr>
            <w:delText>UEAssistanceInformation</w:delText>
          </w:r>
          <w:r w:rsidDel="00BE17FE">
            <w:delText xml:space="preserve"> message in accordance with </w:delText>
          </w:r>
          <w:r w:rsidDel="00BE17FE">
            <w:rPr>
              <w:highlight w:val="yellow"/>
            </w:rPr>
            <w:delText>5.</w:delText>
          </w:r>
          <w:r w:rsidDel="00BE17FE">
            <w:rPr>
              <w:highlight w:val="yellow"/>
              <w:lang w:eastAsia="zh-CN"/>
            </w:rPr>
            <w:delText>7</w:delText>
          </w:r>
          <w:r w:rsidDel="00BE17FE">
            <w:rPr>
              <w:highlight w:val="yellow"/>
            </w:rPr>
            <w:delText>.</w:delText>
          </w:r>
          <w:r w:rsidDel="00BE17FE">
            <w:rPr>
              <w:highlight w:val="yellow"/>
              <w:lang w:eastAsia="zh-CN"/>
            </w:rPr>
            <w:delText>4</w:delText>
          </w:r>
          <w:r w:rsidDel="00BE17FE">
            <w:rPr>
              <w:highlight w:val="yellow"/>
            </w:rPr>
            <w:delText>.</w:delText>
          </w:r>
        </w:del>
      </w:ins>
      <w:ins w:id="726" w:author="RAN2#115-e" w:date="2021-08-31T11:44:00Z">
        <w:del w:id="727" w:author="Rapp" w:date="2021-10-13T10:14:00Z">
          <w:r w:rsidDel="00BE17FE">
            <w:rPr>
              <w:highlight w:val="yellow"/>
            </w:rPr>
            <w:delText>3</w:delText>
          </w:r>
        </w:del>
      </w:ins>
      <w:ins w:id="728" w:author="RAN2#115-e" w:date="2021-08-31T07:54:00Z">
        <w:del w:id="729" w:author="Rapp" w:date="2021-10-13T10:14:00Z">
          <w:r w:rsidDel="00BE17FE">
            <w:delText xml:space="preserve"> to provide a </w:delText>
          </w:r>
        </w:del>
      </w:ins>
      <w:ins w:id="730" w:author="RAN2#115-e" w:date="2021-08-31T08:47:00Z">
        <w:del w:id="731" w:author="Rapp" w:date="2021-10-13T10:14:00Z">
          <w:r w:rsidDel="00BE17FE">
            <w:delText>leaving RRC_CONNECTED state</w:delText>
          </w:r>
        </w:del>
      </w:ins>
      <w:ins w:id="732" w:author="RAN2#115-e" w:date="2021-08-31T07:54:00Z">
        <w:del w:id="733" w:author="Rapp" w:date="2021-10-13T10:14:00Z">
          <w:r w:rsidDel="00BE17FE">
            <w:delText xml:space="preserve"> </w:delText>
          </w:r>
        </w:del>
      </w:ins>
      <w:ins w:id="734" w:author="RAN2#115-e" w:date="2021-08-31T08:48:00Z">
        <w:del w:id="735" w:author="Rapp" w:date="2021-10-13T10:14:00Z">
          <w:r w:rsidDel="00BE17FE">
            <w:delText>preference</w:delText>
          </w:r>
        </w:del>
      </w:ins>
      <w:ins w:id="736" w:author="RAN2#115-e" w:date="2021-08-31T07:54:00Z">
        <w:del w:id="737" w:author="Rapp" w:date="2021-10-13T10:14:00Z">
          <w:r w:rsidDel="00BE17FE">
            <w:delText>;</w:delText>
          </w:r>
        </w:del>
      </w:ins>
    </w:p>
    <w:p w14:paraId="047E9496" w14:textId="2AA19EA4" w:rsidR="00F1640F" w:rsidRPr="00F1640F" w:rsidRDefault="00F1640F" w:rsidP="00F1640F">
      <w:pPr>
        <w:pStyle w:val="B3"/>
        <w:rPr>
          <w:ins w:id="738" w:author="RAN2#115-e" w:date="2021-10-13T10:12:00Z"/>
          <w:sz w:val="16"/>
          <w:szCs w:val="16"/>
        </w:rPr>
      </w:pPr>
      <w:commentRangeStart w:id="739"/>
      <w:ins w:id="740" w:author="RAN2#115-e" w:date="2021-08-31T07:54:00Z">
        <w:r>
          <w:rPr>
            <w:lang w:eastAsia="ko-KR"/>
          </w:rPr>
          <w:t>3</w:t>
        </w:r>
        <w:r>
          <w:t>&gt;</w:t>
        </w:r>
      </w:ins>
      <w:commentRangeEnd w:id="739"/>
      <w:r w:rsidR="00D25A03">
        <w:rPr>
          <w:rStyle w:val="af0"/>
        </w:rPr>
        <w:commentReference w:id="739"/>
      </w:r>
      <w:ins w:id="741" w:author="RAN2#115-e" w:date="2021-08-31T07:54:00Z">
        <w:r>
          <w:rPr>
            <w:lang w:eastAsia="ko-KR"/>
          </w:rPr>
          <w:tab/>
        </w:r>
        <w:r>
          <w:t xml:space="preserve">start </w:t>
        </w:r>
        <w:commentRangeStart w:id="742"/>
        <w:commentRangeStart w:id="743"/>
        <w:commentRangeStart w:id="744"/>
        <w:r w:rsidRPr="002D5D01">
          <w:t>T</w:t>
        </w:r>
      </w:ins>
      <w:ins w:id="745" w:author="RAN2#115-e" w:date="2021-08-31T16:39:00Z">
        <w:r w:rsidRPr="002D5D01">
          <w:t>3x</w:t>
        </w:r>
      </w:ins>
      <w:ins w:id="746" w:author="RAN2#115-e" w:date="2021-08-31T07:54:00Z">
        <w:r w:rsidRPr="002D5D01">
          <w:t>x</w:t>
        </w:r>
      </w:ins>
      <w:commentRangeEnd w:id="742"/>
      <w:r w:rsidRPr="002D5D01">
        <w:rPr>
          <w:rStyle w:val="af0"/>
        </w:rPr>
        <w:commentReference w:id="742"/>
      </w:r>
      <w:commentRangeEnd w:id="743"/>
      <w:ins w:id="747" w:author="RAN2#115-e" w:date="2021-10-13T10:23:00Z">
        <w:r w:rsidRPr="002D5D01">
          <w:t>, if config</w:t>
        </w:r>
      </w:ins>
      <w:ins w:id="748" w:author="RAN2#115-e" w:date="2021-10-13T10:24:00Z">
        <w:r w:rsidRPr="002D5D01">
          <w:t>ured,</w:t>
        </w:r>
      </w:ins>
      <w:r w:rsidRPr="002D5D01">
        <w:rPr>
          <w:rStyle w:val="af0"/>
        </w:rPr>
        <w:commentReference w:id="743"/>
      </w:r>
      <w:commentRangeEnd w:id="744"/>
      <w:r w:rsidRPr="002D5D01">
        <w:rPr>
          <w:rStyle w:val="af0"/>
        </w:rPr>
        <w:commentReference w:id="744"/>
      </w:r>
      <w:ins w:id="749" w:author="RAN2#115-e" w:date="2021-08-31T07:54:00Z">
        <w:r>
          <w:rPr>
            <w:lang w:eastAsia="zh-CN"/>
          </w:rPr>
          <w:t xml:space="preserve"> </w:t>
        </w:r>
        <w:r>
          <w:t xml:space="preserve">with the timer value set to the </w:t>
        </w:r>
      </w:ins>
      <w:ins w:id="750" w:author="RAN2#115-e" w:date="2021-10-13T10:17:00Z">
        <w:r>
          <w:rPr>
            <w:i/>
          </w:rPr>
          <w:t>MUSIM</w:t>
        </w:r>
      </w:ins>
      <w:ins w:id="751" w:author="RAN2#115-e" w:date="2021-10-13T14:36:00Z">
        <w:r>
          <w:rPr>
            <w:i/>
          </w:rPr>
          <w:t>-L</w:t>
        </w:r>
      </w:ins>
      <w:commentRangeStart w:id="752"/>
      <w:ins w:id="753" w:author="RAN2#115-e" w:date="2021-08-31T07:54:00Z">
        <w:r>
          <w:rPr>
            <w:i/>
          </w:rPr>
          <w:t>eaveWithoutResponseTimer</w:t>
        </w:r>
      </w:ins>
      <w:commentRangeEnd w:id="752"/>
      <w:r>
        <w:rPr>
          <w:rStyle w:val="af0"/>
        </w:rPr>
        <w:commentReference w:id="752"/>
      </w:r>
      <w:ins w:id="754" w:author="Rapp" w:date="2021-10-14T13:46:00Z">
        <w:r w:rsidR="00157262" w:rsidRPr="00157262">
          <w:rPr>
            <w:i/>
          </w:rPr>
          <w:t xml:space="preserve"> </w:t>
        </w:r>
        <w:r w:rsidR="00157262">
          <w:rPr>
            <w:rStyle w:val="af0"/>
          </w:rPr>
          <w:commentReference w:id="755"/>
        </w:r>
      </w:ins>
      <w:r w:rsidR="00BC1763">
        <w:rPr>
          <w:rStyle w:val="af0"/>
        </w:rPr>
        <w:commentReference w:id="756"/>
      </w:r>
      <w:ins w:id="757" w:author="RAN2#115-e" w:date="2021-08-31T07:54:00Z">
        <w:r w:rsidR="00BC1763" w:rsidRPr="00F1640F">
          <w:rPr>
            <w:rFonts w:eastAsia="MS Mincho"/>
            <w:lang w:eastAsia="en-US"/>
          </w:rPr>
          <w:t>;</w:t>
        </w:r>
      </w:ins>
    </w:p>
    <w:p w14:paraId="3B75429D" w14:textId="21C5456B" w:rsidR="00461527" w:rsidRPr="00461527" w:rsidRDefault="00461527" w:rsidP="00461527">
      <w:pPr>
        <w:pStyle w:val="B2"/>
        <w:rPr>
          <w:ins w:id="758" w:author="RAN2#115-e" w:date="2021-08-31T07:54:00Z"/>
        </w:rPr>
      </w:pPr>
      <w:ins w:id="759" w:author="RAN2#115-e" w:date="2021-10-13T10:12:00Z">
        <w:r>
          <w:t>2&gt;</w:t>
        </w:r>
        <w:r>
          <w:tab/>
        </w:r>
      </w:ins>
      <w:ins w:id="760" w:author="RAN2#115-e" w:date="2021-10-13T10:13:00Z">
        <w:r>
          <w:t>if 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61" w:author="RAN2#115-e" w:date="2021-08-31T07:54:00Z"/>
          <w:rFonts w:eastAsia="MS Mincho"/>
          <w:lang w:eastAsia="en-US"/>
        </w:rPr>
      </w:pPr>
      <w:ins w:id="762"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63" w:author="RAN2#115-e" w:date="2021-08-31T11:44:00Z">
        <w:r w:rsidRPr="00F1640F">
          <w:rPr>
            <w:rFonts w:eastAsia="MS Mincho"/>
            <w:lang w:eastAsia="en-US"/>
          </w:rPr>
          <w:t>3</w:t>
        </w:r>
      </w:ins>
      <w:ins w:id="764" w:author="RAN2#115-e" w:date="2021-08-31T07:54:00Z">
        <w:r w:rsidRPr="00F1640F">
          <w:rPr>
            <w:rFonts w:eastAsia="MS Mincho"/>
            <w:lang w:eastAsia="en-US"/>
          </w:rPr>
          <w:t xml:space="preserve"> to provide </w:t>
        </w:r>
      </w:ins>
      <w:ins w:id="765" w:author="RAN2#115-e" w:date="2021-08-31T16:37:00Z">
        <w:r w:rsidR="00FB673D" w:rsidRPr="00F1640F">
          <w:rPr>
            <w:rFonts w:eastAsia="MS Mincho"/>
            <w:lang w:eastAsia="en-US"/>
          </w:rPr>
          <w:t>MUSIM</w:t>
        </w:r>
      </w:ins>
      <w:ins w:id="766" w:author="RAN2#115-e" w:date="2021-08-31T07:54:00Z">
        <w:r w:rsidRPr="00F1640F">
          <w:rPr>
            <w:rFonts w:eastAsia="MS Mincho"/>
            <w:lang w:eastAsia="en-US"/>
          </w:rPr>
          <w:t xml:space="preserve"> </w:t>
        </w:r>
      </w:ins>
      <w:ins w:id="767" w:author="RAN2#115-e" w:date="2021-10-13T10:16:00Z">
        <w:r w:rsidR="00BE17FE" w:rsidRPr="00F1640F">
          <w:rPr>
            <w:rFonts w:eastAsia="MS Mincho"/>
            <w:lang w:eastAsia="en-US"/>
          </w:rPr>
          <w:t>assistance information</w:t>
        </w:r>
      </w:ins>
      <w:r w:rsidR="00F1640F">
        <w:rPr>
          <w:rFonts w:eastAsia="MS Mincho"/>
          <w:lang w:eastAsia="en-US"/>
        </w:rPr>
        <w:t>.</w:t>
      </w:r>
    </w:p>
    <w:p w14:paraId="75FD2A12" w14:textId="71410026" w:rsidR="003A6B91" w:rsidDel="00BE17FE" w:rsidRDefault="00CC0CFE">
      <w:pPr>
        <w:pStyle w:val="B2"/>
        <w:rPr>
          <w:ins w:id="768" w:author="RAN2#115-e" w:date="2021-08-31T07:54:00Z"/>
          <w:del w:id="769" w:author="Rapp" w:date="2021-10-13T10:14:00Z"/>
        </w:rPr>
      </w:pPr>
      <w:ins w:id="770" w:author="RAN2#115-e" w:date="2021-08-31T07:54:00Z">
        <w:del w:id="771" w:author="Rapp" w:date="2021-10-13T10:14:00Z">
          <w:r w:rsidDel="00BE17FE">
            <w:delText>2&gt;</w:delText>
          </w:r>
          <w:r w:rsidDel="00BE17FE">
            <w:tab/>
            <w:delText xml:space="preserve">if the </w:delText>
          </w:r>
        </w:del>
      </w:ins>
      <w:ins w:id="772" w:author="RAN2#115-e" w:date="2021-08-31T08:01:00Z">
        <w:del w:id="773" w:author="Rapp" w:date="2021-10-13T10:14:00Z">
          <w:r w:rsidDel="00BE17FE">
            <w:rPr>
              <w:rFonts w:eastAsia="宋体"/>
              <w:lang w:val="en-US" w:eastAsia="zh-CN"/>
            </w:rPr>
            <w:delText>UE has preference</w:delText>
          </w:r>
          <w:r w:rsidDel="00BE17FE">
            <w:delText xml:space="preserve"> </w:delText>
          </w:r>
        </w:del>
      </w:ins>
      <w:ins w:id="774" w:author="RAN2#115-e" w:date="2021-08-31T07:54:00Z">
        <w:del w:id="775" w:author="Rapp" w:date="2021-10-13T10:14:00Z">
          <w:r w:rsidDel="00BE17FE">
            <w:delText>for leaving RRC_CONNECTED state</w:delText>
          </w:r>
        </w:del>
      </w:ins>
      <w:ins w:id="776" w:author="RAN2#115-e" w:date="2021-08-31T16:37:00Z">
        <w:del w:id="777" w:author="Rapp" w:date="2021-10-13T10:14:00Z">
          <w:r w:rsidR="00FB673D" w:rsidDel="00BE17FE">
            <w:delText>:</w:delText>
          </w:r>
        </w:del>
      </w:ins>
    </w:p>
    <w:p w14:paraId="0C43F2F2" w14:textId="74F73553" w:rsidR="003A6B91" w:rsidDel="00BE17FE" w:rsidRDefault="00CC0CFE">
      <w:pPr>
        <w:pStyle w:val="B3"/>
        <w:rPr>
          <w:ins w:id="778" w:author="RAN2#115-e" w:date="2021-08-31T07:54:00Z"/>
          <w:del w:id="779" w:author="Rapp" w:date="2021-10-13T10:14:00Z"/>
        </w:rPr>
      </w:pPr>
      <w:ins w:id="780" w:author="RAN2#115-e" w:date="2021-08-31T07:54:00Z">
        <w:del w:id="781" w:author="Rapp" w:date="2021-10-13T10:14:00Z">
          <w:r w:rsidDel="00BE17FE">
            <w:delText>3&gt;</w:delText>
          </w:r>
          <w:r w:rsidDel="00BE17FE">
            <w:tab/>
            <w:delText xml:space="preserve">initiate transmission of the </w:delText>
          </w:r>
          <w:r w:rsidDel="00BE17FE">
            <w:rPr>
              <w:i/>
              <w:iCs/>
            </w:rPr>
            <w:delText>UEAssistanceInformation</w:delText>
          </w:r>
          <w:r w:rsidDel="00BE17FE">
            <w:delText xml:space="preserve"> message in accordance with </w:delText>
          </w:r>
          <w:r w:rsidDel="00BE17FE">
            <w:rPr>
              <w:highlight w:val="yellow"/>
            </w:rPr>
            <w:delText>5.</w:delText>
          </w:r>
          <w:r w:rsidDel="00BE17FE">
            <w:rPr>
              <w:highlight w:val="yellow"/>
              <w:lang w:eastAsia="zh-CN"/>
            </w:rPr>
            <w:delText>7</w:delText>
          </w:r>
          <w:r w:rsidDel="00BE17FE">
            <w:rPr>
              <w:highlight w:val="yellow"/>
            </w:rPr>
            <w:delText>.</w:delText>
          </w:r>
          <w:r w:rsidDel="00BE17FE">
            <w:rPr>
              <w:highlight w:val="yellow"/>
              <w:lang w:eastAsia="zh-CN"/>
            </w:rPr>
            <w:delText>4</w:delText>
          </w:r>
          <w:r w:rsidDel="00BE17FE">
            <w:rPr>
              <w:highlight w:val="yellow"/>
            </w:rPr>
            <w:delText>.</w:delText>
          </w:r>
        </w:del>
      </w:ins>
      <w:ins w:id="782" w:author="RAN2#115-e" w:date="2021-08-31T11:44:00Z">
        <w:del w:id="783" w:author="Rapp" w:date="2021-10-13T10:14:00Z">
          <w:r w:rsidDel="00BE17FE">
            <w:rPr>
              <w:highlight w:val="yellow"/>
            </w:rPr>
            <w:delText>3</w:delText>
          </w:r>
        </w:del>
      </w:ins>
      <w:ins w:id="784" w:author="RAN2#115-e" w:date="2021-08-31T07:54:00Z">
        <w:del w:id="785" w:author="Rapp" w:date="2021-10-13T10:14:00Z">
          <w:r w:rsidDel="00BE17FE">
            <w:delText xml:space="preserve"> to provide a </w:delText>
          </w:r>
        </w:del>
      </w:ins>
      <w:ins w:id="786" w:author="RAN2#115-e" w:date="2021-08-31T08:47:00Z">
        <w:del w:id="787" w:author="Rapp" w:date="2021-10-13T10:14:00Z">
          <w:r w:rsidDel="00BE17FE">
            <w:delText>leaving RRC_CONNECTED state</w:delText>
          </w:r>
        </w:del>
      </w:ins>
      <w:ins w:id="788" w:author="RAN2#115-e" w:date="2021-08-31T07:54:00Z">
        <w:del w:id="789" w:author="Rapp" w:date="2021-10-13T10:14:00Z">
          <w:r w:rsidDel="00BE17FE">
            <w:delText xml:space="preserve"> </w:delText>
          </w:r>
        </w:del>
      </w:ins>
      <w:ins w:id="790" w:author="RAN2#115-e" w:date="2021-08-31T08:48:00Z">
        <w:del w:id="791" w:author="Rapp" w:date="2021-10-13T10:14:00Z">
          <w:r w:rsidDel="00BE17FE">
            <w:delText>preference</w:delText>
          </w:r>
        </w:del>
      </w:ins>
      <w:ins w:id="792" w:author="RAN2#115-e" w:date="2021-08-31T07:54:00Z">
        <w:del w:id="793" w:author="Rapp" w:date="2021-10-13T10:14:00Z">
          <w:r w:rsidDel="00BE17FE">
            <w:delText>;</w:delText>
          </w:r>
        </w:del>
      </w:ins>
    </w:p>
    <w:p w14:paraId="742FA284" w14:textId="1A85B519" w:rsidR="003A6B91" w:rsidRPr="00D623AE" w:rsidRDefault="00CC0CFE" w:rsidP="00D623AE">
      <w:pPr>
        <w:pStyle w:val="NO"/>
        <w:rPr>
          <w:color w:val="FF0000"/>
        </w:rPr>
      </w:pPr>
      <w:commentRangeStart w:id="794"/>
      <w:ins w:id="795"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96" w:author="RAN2#115-e" w:date="2021-10-13T14:37:00Z">
        <w:r w:rsidR="00240245" w:rsidRPr="00240245">
          <w:rPr>
            <w:i/>
            <w:color w:val="FF0000"/>
            <w:lang w:val="en-US" w:eastAsia="zh-CN"/>
          </w:rPr>
          <w:t>FFS if it's possible to configure UE to always wait for the network response (e.g. "infinite" waiting time)</w:t>
        </w:r>
      </w:ins>
      <w:ins w:id="797" w:author="RAN2#115-e" w:date="2021-08-31T16:37:00Z">
        <w:r w:rsidR="00FB673D" w:rsidRPr="00240245">
          <w:rPr>
            <w:i/>
            <w:color w:val="FF0000"/>
            <w:lang w:val="en-US" w:eastAsia="zh-CN"/>
          </w:rPr>
          <w:t>.</w:t>
        </w:r>
        <w:r w:rsidR="00FB673D" w:rsidRPr="00FB673D">
          <w:rPr>
            <w:i/>
            <w:color w:val="FF0000"/>
          </w:rPr>
          <w:t xml:space="preserve"> </w:t>
        </w:r>
      </w:ins>
      <w:commentRangeEnd w:id="794"/>
      <w:r w:rsidR="00F21C32">
        <w:rPr>
          <w:rStyle w:val="af0"/>
        </w:rPr>
        <w:commentReference w:id="794"/>
      </w:r>
    </w:p>
    <w:p w14:paraId="627A8DFF" w14:textId="77777777" w:rsidR="003A6B91" w:rsidRDefault="00CC0CFE">
      <w:pPr>
        <w:pStyle w:val="4"/>
      </w:pPr>
      <w:bookmarkStart w:id="798" w:name="_Toc60776968"/>
      <w:bookmarkStart w:id="799"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8"/>
      <w:bookmarkEnd w:id="799"/>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lastRenderedPageBreak/>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lastRenderedPageBreak/>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lastRenderedPageBreak/>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800"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01" w:author="vivo(Boubacar)" w:date="2021-10-14T11:28:00Z">
        <w:r w:rsidR="00581252" w:rsidRPr="0007654E">
          <w:t>;</w:t>
        </w:r>
      </w:ins>
      <w:del w:id="802" w:author="vivo(Boubacar)" w:date="2021-10-14T11:28:00Z">
        <w:r w:rsidDel="00581252">
          <w:rPr>
            <w:rFonts w:eastAsia="宋体"/>
            <w:snapToGrid w:val="0"/>
          </w:rPr>
          <w:delText>.</w:delText>
        </w:r>
      </w:del>
    </w:p>
    <w:p w14:paraId="7A8D4E5E" w14:textId="5D55511F" w:rsidR="003A6B91" w:rsidRPr="0007654E" w:rsidRDefault="00CC0CFE" w:rsidP="00CC0CFE">
      <w:pPr>
        <w:pStyle w:val="B1"/>
        <w:rPr>
          <w:ins w:id="803" w:author="RAN2#115-e" w:date="2021-08-30T10:08:00Z"/>
        </w:rPr>
      </w:pPr>
      <w:commentRangeStart w:id="804"/>
      <w:ins w:id="805" w:author="RAN2#115-e" w:date="2021-08-30T10:08:00Z">
        <w:r>
          <w:t>1&gt;</w:t>
        </w:r>
        <w:r>
          <w:tab/>
          <w:t xml:space="preserve">if transmission of the </w:t>
        </w:r>
        <w:r w:rsidRPr="00DC1E7E">
          <w:rPr>
            <w:i/>
          </w:rPr>
          <w:t>UEAssistanceInformation</w:t>
        </w:r>
        <w:r>
          <w:t xml:space="preserve"> message is initiated to provide </w:t>
        </w:r>
      </w:ins>
      <w:ins w:id="806" w:author="RAN2#115-e" w:date="2021-08-31T16:42:00Z">
        <w:r w:rsidRPr="0007654E">
          <w:t xml:space="preserve">MUSIM </w:t>
        </w:r>
        <w:commentRangeStart w:id="807"/>
        <w:r w:rsidRPr="0007654E">
          <w:t>assistan</w:t>
        </w:r>
      </w:ins>
      <w:commentRangeEnd w:id="807"/>
      <w:r w:rsidR="00273538">
        <w:rPr>
          <w:rStyle w:val="af0"/>
        </w:rPr>
        <w:commentReference w:id="807"/>
      </w:r>
      <w:ins w:id="808" w:author="RAN2#115-e" w:date="2021-10-13T10:25:00Z">
        <w:r w:rsidR="009F097C">
          <w:t>ce</w:t>
        </w:r>
      </w:ins>
      <w:r w:rsidR="00BC1763">
        <w:rPr>
          <w:rStyle w:val="af0"/>
        </w:rPr>
        <w:commentReference w:id="809"/>
      </w:r>
      <w:ins w:id="810" w:author="RAN2#115-e" w:date="2021-08-31T16:42:00Z">
        <w:r w:rsidRPr="0007654E">
          <w:t xml:space="preserve"> information </w:t>
        </w:r>
      </w:ins>
      <w:ins w:id="811" w:author="RAN2#115-e" w:date="2021-08-30T10:08:00Z">
        <w:r>
          <w:t xml:space="preserve">according to </w:t>
        </w:r>
        <w:r w:rsidRPr="00CC0CFE">
          <w:t>5.7.4</w:t>
        </w:r>
      </w:ins>
      <w:ins w:id="812" w:author="RAN2#115-e" w:date="2021-09-01T08:45:00Z">
        <w:r w:rsidR="0007654E">
          <w:t>.</w:t>
        </w:r>
      </w:ins>
      <w:ins w:id="813" w:author="RAN2#115-e" w:date="2021-09-01T15:58:00Z">
        <w:r w:rsidR="003964A8">
          <w:t>2</w:t>
        </w:r>
      </w:ins>
      <w:ins w:id="814" w:author="RAN2#115-e" w:date="2021-08-31T16:39:00Z">
        <w:r>
          <w:t>:</w:t>
        </w:r>
      </w:ins>
      <w:ins w:id="815" w:author="RAN2#115-e" w:date="2021-08-30T13:18:00Z">
        <w:r>
          <w:t xml:space="preserve"> </w:t>
        </w:r>
      </w:ins>
      <w:commentRangeEnd w:id="804"/>
      <w:r w:rsidR="00F21C32">
        <w:rPr>
          <w:rStyle w:val="af0"/>
        </w:rPr>
        <w:commentReference w:id="804"/>
      </w:r>
    </w:p>
    <w:p w14:paraId="1A046828" w14:textId="7C95FDC8" w:rsidR="003A6B91" w:rsidRDefault="00CC0CFE" w:rsidP="00CC0CFE">
      <w:pPr>
        <w:pStyle w:val="B2"/>
        <w:rPr>
          <w:ins w:id="816" w:author="RAN2#115-e" w:date="2021-08-31T10:54:00Z"/>
          <w:lang w:eastAsia="ko-KR"/>
        </w:rPr>
      </w:pPr>
      <w:commentRangeStart w:id="817"/>
      <w:ins w:id="818" w:author="RAN2#115-e" w:date="2021-08-30T10:11:00Z">
        <w:r>
          <w:rPr>
            <w:lang w:eastAsia="ko-KR"/>
          </w:rPr>
          <w:lastRenderedPageBreak/>
          <w:t>2</w:t>
        </w:r>
      </w:ins>
      <w:commentRangeEnd w:id="817"/>
      <w:r w:rsidR="005A562C">
        <w:rPr>
          <w:rStyle w:val="af0"/>
        </w:rPr>
        <w:commentReference w:id="817"/>
      </w:r>
      <w:ins w:id="819" w:author="RAN2#115-e" w:date="2021-08-30T10:11:00Z">
        <w:r>
          <w:rPr>
            <w:lang w:eastAsia="ko-KR"/>
          </w:rPr>
          <w:t>&gt;</w:t>
        </w:r>
        <w:r>
          <w:rPr>
            <w:lang w:eastAsia="ko-KR"/>
          </w:rPr>
          <w:tab/>
          <w:t xml:space="preserve">if </w:t>
        </w:r>
      </w:ins>
      <w:ins w:id="820" w:author="RAN2#115-e" w:date="2021-09-01T15:48:00Z">
        <w:r w:rsidR="009E0611">
          <w:rPr>
            <w:lang w:eastAsia="ko-KR"/>
          </w:rPr>
          <w:t xml:space="preserve">the </w:t>
        </w:r>
      </w:ins>
      <w:ins w:id="821" w:author="RAN2#115-e" w:date="2021-08-30T10:11:00Z">
        <w:r>
          <w:rPr>
            <w:lang w:eastAsia="ko-KR"/>
          </w:rPr>
          <w:t xml:space="preserve">UE </w:t>
        </w:r>
      </w:ins>
      <w:ins w:id="822" w:author="RAN2#115-e" w:date="2021-10-13T10:26:00Z">
        <w:r w:rsidR="009F097C">
          <w:rPr>
            <w:lang w:eastAsia="ko-KR"/>
          </w:rPr>
          <w:t>needs MUSIM</w:t>
        </w:r>
      </w:ins>
      <w:ins w:id="823" w:author="RAN2#115-e" w:date="2021-10-13T10:27:00Z">
        <w:r w:rsidR="009F097C">
          <w:rPr>
            <w:lang w:eastAsia="ko-KR"/>
          </w:rPr>
          <w:t xml:space="preserve"> gap</w:t>
        </w:r>
      </w:ins>
      <w:ins w:id="824" w:author="RAN2#115-e" w:date="2021-08-31T16:40:00Z">
        <w:r>
          <w:rPr>
            <w:lang w:eastAsia="ko-KR"/>
          </w:rPr>
          <w:t>:</w:t>
        </w:r>
      </w:ins>
    </w:p>
    <w:p w14:paraId="361C91AF" w14:textId="5EACB917" w:rsidR="003A6B91" w:rsidDel="009F097C" w:rsidRDefault="00CC0CFE" w:rsidP="0007654E">
      <w:pPr>
        <w:pStyle w:val="B3"/>
        <w:rPr>
          <w:ins w:id="825" w:author="RAN2#115-e" w:date="2021-08-31T10:54:00Z"/>
          <w:del w:id="826" w:author="Rapp" w:date="2021-10-13T10:28:00Z"/>
        </w:rPr>
      </w:pPr>
      <w:ins w:id="827" w:author="RAN2#115-e" w:date="2021-08-31T10:57:00Z">
        <w:del w:id="828" w:author="Rapp" w:date="2021-10-13T10:28:00Z">
          <w:r w:rsidDel="009F097C">
            <w:delText>3</w:delText>
          </w:r>
        </w:del>
      </w:ins>
      <w:ins w:id="829" w:author="RAN2#115-e" w:date="2021-08-31T10:54:00Z">
        <w:del w:id="830" w:author="Rapp" w:date="2021-10-13T10:28:00Z">
          <w:r w:rsidDel="009F097C">
            <w:rPr>
              <w:rFonts w:hint="eastAsia"/>
            </w:rPr>
            <w:delText>&gt;</w:delText>
          </w:r>
        </w:del>
      </w:ins>
      <w:ins w:id="831" w:author="RAN2#115-e" w:date="2021-08-31T16:40:00Z">
        <w:del w:id="832" w:author="Rapp" w:date="2021-10-13T10:28:00Z">
          <w:r w:rsidDel="009F097C">
            <w:delText xml:space="preserve"> </w:delText>
          </w:r>
        </w:del>
      </w:ins>
      <w:commentRangeStart w:id="833"/>
      <w:commentRangeStart w:id="834"/>
      <w:commentRangeStart w:id="835"/>
      <w:ins w:id="836" w:author="RAN2#115-e" w:date="2021-08-31T10:54:00Z">
        <w:del w:id="837" w:author="Rapp" w:date="2021-10-13T10:28:00Z">
          <w:r w:rsidDel="009F097C">
            <w:delText xml:space="preserve">set </w:delText>
          </w:r>
        </w:del>
      </w:ins>
      <w:ins w:id="838" w:author="RAN2#115-e" w:date="2021-08-31T10:55:00Z">
        <w:del w:id="839" w:author="Rapp" w:date="2021-10-13T10:28:00Z">
          <w:r w:rsidRPr="0007654E" w:rsidDel="009F097C">
            <w:rPr>
              <w:i/>
            </w:rPr>
            <w:delText>preferredRRC-State</w:delText>
          </w:r>
        </w:del>
      </w:ins>
      <w:ins w:id="840" w:author="RAN2#115-e" w:date="2021-09-02T12:49:00Z">
        <w:del w:id="841" w:author="Rapp" w:date="2021-10-13T10:28:00Z">
          <w:r w:rsidR="005E6FB2" w:rsidDel="009F097C">
            <w:rPr>
              <w:rFonts w:eastAsia="宋体"/>
              <w:i/>
              <w:lang w:val="en-US" w:eastAsia="zh-CN"/>
            </w:rPr>
            <w:delText>F</w:delText>
          </w:r>
        </w:del>
      </w:ins>
      <w:ins w:id="842" w:author="RAN2#115-e" w:date="2021-08-31T10:55:00Z">
        <w:del w:id="843" w:author="Rapp" w:date="2021-10-13T10:28:00Z">
          <w:r w:rsidRPr="0007654E" w:rsidDel="009F097C">
            <w:rPr>
              <w:rFonts w:eastAsia="宋体"/>
              <w:i/>
              <w:lang w:val="en-US" w:eastAsia="zh-CN"/>
            </w:rPr>
            <w:delText>or</w:delText>
          </w:r>
          <w:commentRangeStart w:id="844"/>
          <w:r w:rsidRPr="0007654E" w:rsidDel="009F097C">
            <w:rPr>
              <w:rFonts w:eastAsia="宋体"/>
              <w:i/>
              <w:lang w:val="en-US" w:eastAsia="zh-CN"/>
            </w:rPr>
            <w:delText>Swtiching</w:delText>
          </w:r>
        </w:del>
      </w:ins>
      <w:commentRangeEnd w:id="844"/>
      <w:del w:id="845" w:author="Rapp" w:date="2021-10-13T10:28:00Z">
        <w:r w:rsidR="00273538" w:rsidDel="009F097C">
          <w:rPr>
            <w:rStyle w:val="af0"/>
          </w:rPr>
          <w:commentReference w:id="844"/>
        </w:r>
      </w:del>
      <w:ins w:id="846" w:author="RAN2#115-e" w:date="2021-08-31T10:54:00Z">
        <w:del w:id="847" w:author="Rapp" w:date="2021-10-13T10:28:00Z">
          <w:r w:rsidDel="009F097C">
            <w:delText xml:space="preserve"> t</w:delText>
          </w:r>
        </w:del>
      </w:ins>
      <w:ins w:id="848" w:author="RAN2#115-e" w:date="2021-08-31T10:56:00Z">
        <w:del w:id="849" w:author="Rapp" w:date="2021-10-13T10:28:00Z">
          <w:r w:rsidDel="009F097C">
            <w:delText xml:space="preserve">o </w:delText>
          </w:r>
          <w:r w:rsidRPr="0007654E" w:rsidDel="009F097C">
            <w:rPr>
              <w:i/>
            </w:rPr>
            <w:delText>connected</w:delText>
          </w:r>
        </w:del>
      </w:ins>
      <w:ins w:id="850" w:author="RAN2#115-e" w:date="2021-08-31T10:54:00Z">
        <w:del w:id="851" w:author="Rapp" w:date="2021-10-13T10:28:00Z">
          <w:r w:rsidDel="009F097C">
            <w:delText xml:space="preserve">; </w:delText>
          </w:r>
        </w:del>
      </w:ins>
      <w:commentRangeEnd w:id="833"/>
      <w:del w:id="852" w:author="Rapp" w:date="2021-10-13T10:28:00Z">
        <w:r w:rsidR="006979C6" w:rsidDel="009F097C">
          <w:rPr>
            <w:rStyle w:val="af0"/>
          </w:rPr>
          <w:commentReference w:id="833"/>
        </w:r>
        <w:commentRangeEnd w:id="834"/>
        <w:r w:rsidR="001736ED" w:rsidDel="009F097C">
          <w:rPr>
            <w:rStyle w:val="af0"/>
          </w:rPr>
          <w:commentReference w:id="834"/>
        </w:r>
        <w:commentRangeEnd w:id="835"/>
        <w:r w:rsidR="00242B56" w:rsidDel="009F097C">
          <w:rPr>
            <w:rStyle w:val="af0"/>
          </w:rPr>
          <w:commentReference w:id="835"/>
        </w:r>
      </w:del>
    </w:p>
    <w:p w14:paraId="010DC789" w14:textId="33F95A02" w:rsidR="003A6B91" w:rsidRDefault="00CC0CFE" w:rsidP="0007654E">
      <w:pPr>
        <w:pStyle w:val="B3"/>
        <w:rPr>
          <w:ins w:id="853" w:author="RAN2#115-e" w:date="2021-08-31T10:53:00Z"/>
        </w:rPr>
      </w:pPr>
      <w:ins w:id="854" w:author="RAN2#115-e" w:date="2021-08-31T16:45:00Z">
        <w:r>
          <w:t>3</w:t>
        </w:r>
      </w:ins>
      <w:ins w:id="855" w:author="RAN2#115-e" w:date="2021-08-31T10:53:00Z">
        <w:r>
          <w:t>&gt;</w:t>
        </w:r>
        <w:r>
          <w:tab/>
          <w:t xml:space="preserve">if </w:t>
        </w:r>
      </w:ins>
      <w:ins w:id="856" w:author="RAN2#115-e" w:date="2021-09-01T15:48:00Z">
        <w:r w:rsidR="009E0611">
          <w:t xml:space="preserve">the </w:t>
        </w:r>
      </w:ins>
      <w:ins w:id="857" w:author="RAN2#115-e" w:date="2021-08-31T10:53:00Z">
        <w:r>
          <w:t>UE</w:t>
        </w:r>
      </w:ins>
      <w:ins w:id="858" w:author="RAN2#115-e" w:date="2021-10-13T10:29:00Z">
        <w:r w:rsidR="009F097C">
          <w:t xml:space="preserve"> </w:t>
        </w:r>
      </w:ins>
      <w:ins w:id="859" w:author="RAN2#115-e" w:date="2021-08-31T10:53:00Z">
        <w:r>
          <w:t>has</w:t>
        </w:r>
      </w:ins>
      <w:ins w:id="860" w:author="RAN2#115-e" w:date="2021-10-14T08:43:00Z">
        <w:r w:rsidR="00D623AE">
          <w:t xml:space="preserve"> </w:t>
        </w:r>
      </w:ins>
      <w:ins w:id="861" w:author="RAN2#115-e" w:date="2021-10-14T08:44:00Z">
        <w:r w:rsidR="00D623AE">
          <w:t>a</w:t>
        </w:r>
      </w:ins>
      <w:ins w:id="862" w:author="RAN2#115-e" w:date="2021-08-31T10:53:00Z">
        <w:r>
          <w:t xml:space="preserve"> </w:t>
        </w:r>
        <w:commentRangeStart w:id="863"/>
        <w:r>
          <w:t>preference</w:t>
        </w:r>
      </w:ins>
      <w:commentRangeEnd w:id="863"/>
      <w:r w:rsidR="000A52F9">
        <w:rPr>
          <w:rStyle w:val="af0"/>
        </w:rPr>
        <w:commentReference w:id="863"/>
      </w:r>
      <w:ins w:id="864" w:author="RAN2#115-e" w:date="2021-08-31T10:53:00Z">
        <w:r>
          <w:t xml:space="preserve"> on setup of MUSIM gap</w:t>
        </w:r>
      </w:ins>
      <w:ins w:id="865" w:author="RAN2#115-e" w:date="2021-10-13T10:29:00Z">
        <w:r w:rsidR="009F097C">
          <w:t>(</w:t>
        </w:r>
      </w:ins>
      <w:commentRangeStart w:id="866"/>
      <w:ins w:id="867" w:author="RAN2#115-e" w:date="2021-08-31T10:53:00Z">
        <w:r>
          <w:t>s</w:t>
        </w:r>
      </w:ins>
      <w:commentRangeEnd w:id="866"/>
      <w:ins w:id="868" w:author="RAN2#115-e" w:date="2021-10-13T10:29:00Z">
        <w:r w:rsidR="009F097C">
          <w:t>)</w:t>
        </w:r>
      </w:ins>
      <w:r w:rsidR="007039B3">
        <w:rPr>
          <w:rStyle w:val="af0"/>
        </w:rPr>
        <w:commentReference w:id="866"/>
      </w:r>
      <w:ins w:id="869" w:author="RAN2#115-e" w:date="2021-08-31T16:40:00Z">
        <w:r>
          <w:t>:</w:t>
        </w:r>
      </w:ins>
    </w:p>
    <w:p w14:paraId="08AC87E6" w14:textId="11D9BCDC" w:rsidR="003A6B91" w:rsidRPr="0007654E" w:rsidRDefault="00CC0CFE" w:rsidP="0007654E">
      <w:pPr>
        <w:pStyle w:val="B4"/>
        <w:rPr>
          <w:ins w:id="870" w:author="RAN2#115-e" w:date="2021-08-31T09:01:00Z"/>
        </w:rPr>
      </w:pPr>
      <w:ins w:id="871" w:author="RAN2#115-e" w:date="2021-08-31T16:45:00Z">
        <w:r>
          <w:t>4</w:t>
        </w:r>
      </w:ins>
      <w:ins w:id="872" w:author="RAN2#115-e" w:date="2021-08-31T09:01:00Z">
        <w:r w:rsidRPr="0007654E">
          <w:t xml:space="preserve">&gt; for each </w:t>
        </w:r>
      </w:ins>
      <w:ins w:id="873" w:author="RAN2#115-e" w:date="2021-08-31T11:11:00Z">
        <w:r>
          <w:t xml:space="preserve">MUSIM </w:t>
        </w:r>
      </w:ins>
      <w:ins w:id="874" w:author="RAN2#115-e" w:date="2021-08-31T09:01:00Z">
        <w:r w:rsidRPr="0007654E">
          <w:t>gap to setup</w:t>
        </w:r>
      </w:ins>
      <w:ins w:id="875" w:author="RAN2#115-e" w:date="2021-08-31T16:50:00Z">
        <w:r>
          <w:rPr>
            <w:rFonts w:eastAsia="宋体"/>
          </w:rPr>
          <w:t>,</w:t>
        </w:r>
        <w:r>
          <w:t xml:space="preserve"> include an entry </w:t>
        </w:r>
        <w:r w:rsidRPr="00E16C98">
          <w:rPr>
            <w:rFonts w:eastAsia="宋体"/>
            <w:i/>
          </w:rPr>
          <w:t>musim-</w:t>
        </w:r>
        <w:r w:rsidRPr="00E16C98">
          <w:rPr>
            <w:i/>
          </w:rPr>
          <w:t>GapInfo</w:t>
        </w:r>
        <w:r>
          <w:t xml:space="preserve"> in </w:t>
        </w:r>
      </w:ins>
      <w:ins w:id="876" w:author="RAN2#115-e" w:date="2021-09-02T12:42:00Z">
        <w:r w:rsidR="005E6FB2">
          <w:rPr>
            <w:rFonts w:eastAsia="宋体"/>
            <w:i/>
            <w:lang w:val="en-US" w:eastAsia="zh-CN"/>
          </w:rPr>
          <w:t>musim</w:t>
        </w:r>
      </w:ins>
      <w:ins w:id="877" w:author="RAN2#115-e" w:date="2021-08-31T16:50:00Z">
        <w:r w:rsidRPr="00B337A1">
          <w:rPr>
            <w:rFonts w:eastAsia="宋体"/>
            <w:i/>
            <w:lang w:val="en-US" w:eastAsia="zh-CN"/>
          </w:rPr>
          <w:t>-</w:t>
        </w:r>
      </w:ins>
      <w:ins w:id="878" w:author="RAN2#115-e" w:date="2021-09-01T15:04:00Z">
        <w:r w:rsidR="00300B49">
          <w:rPr>
            <w:i/>
          </w:rPr>
          <w:t>GapRequestToAddList</w:t>
        </w:r>
      </w:ins>
      <w:ins w:id="879" w:author="RAN2#115-e" w:date="2021-08-31T16:50:00Z">
        <w:r>
          <w:t>, according to following</w:t>
        </w:r>
      </w:ins>
      <w:ins w:id="880" w:author="RAN2#115-e" w:date="2021-08-31T16:42:00Z">
        <w:r w:rsidRPr="0007654E">
          <w:t>:</w:t>
        </w:r>
      </w:ins>
    </w:p>
    <w:p w14:paraId="62749C6F" w14:textId="2A8A4178" w:rsidR="003A6B91" w:rsidRDefault="00CC0CFE" w:rsidP="0007654E">
      <w:pPr>
        <w:pStyle w:val="B5"/>
        <w:rPr>
          <w:ins w:id="881" w:author="RAN2#115-e" w:date="2021-10-13T11:08:00Z"/>
        </w:rPr>
      </w:pPr>
      <w:ins w:id="882" w:author="RAN2#115-e" w:date="2021-08-31T16:45:00Z">
        <w:r>
          <w:t>5</w:t>
        </w:r>
      </w:ins>
      <w:ins w:id="883" w:author="RAN2#115-e" w:date="2021-08-31T09:01:00Z">
        <w:r w:rsidRPr="0007654E">
          <w:t xml:space="preserve">&gt; set </w:t>
        </w:r>
      </w:ins>
      <w:ins w:id="884" w:author="RAN2#115-e" w:date="2021-09-01T08:41:00Z">
        <w:r w:rsidR="00197022" w:rsidRPr="00F81D31">
          <w:rPr>
            <w:i/>
          </w:rPr>
          <w:t>musim-GapLength</w:t>
        </w:r>
        <w:r w:rsidR="00197022" w:rsidRPr="00197022">
          <w:t xml:space="preserve"> </w:t>
        </w:r>
      </w:ins>
      <w:ins w:id="885" w:author="RAN2#115-e" w:date="2021-09-01T08:42:00Z">
        <w:r w:rsidR="00197022">
          <w:t xml:space="preserve">to desired </w:t>
        </w:r>
      </w:ins>
      <w:ins w:id="886" w:author="RAN2#115-e" w:date="2021-08-31T09:01:00Z">
        <w:r w:rsidRPr="0007654E">
          <w:t>M</w:t>
        </w:r>
      </w:ins>
      <w:ins w:id="887" w:author="RAN2#115-e" w:date="2021-08-31T16:43:00Z">
        <w:r>
          <w:t>U</w:t>
        </w:r>
      </w:ins>
      <w:ins w:id="888" w:author="RAN2#115-e" w:date="2021-08-31T09:01:00Z">
        <w:r w:rsidRPr="0007654E">
          <w:t xml:space="preserve">SIM gap length </w:t>
        </w:r>
      </w:ins>
      <w:ins w:id="889" w:author="RAN2#115-e" w:date="2021-09-01T08:42:00Z">
        <w:r w:rsidR="00197022">
          <w:t>value</w:t>
        </w:r>
      </w:ins>
      <w:ins w:id="890" w:author="RAN2#115-e" w:date="2021-08-31T09:01:00Z">
        <w:r w:rsidRPr="0007654E">
          <w:t xml:space="preserve">; </w:t>
        </w:r>
      </w:ins>
    </w:p>
    <w:p w14:paraId="7EBE31E9" w14:textId="77369140" w:rsidR="002351FD" w:rsidRPr="001105DF" w:rsidRDefault="002351FD" w:rsidP="002351FD">
      <w:pPr>
        <w:pStyle w:val="B5"/>
        <w:rPr>
          <w:ins w:id="891" w:author="RAN2#115-e" w:date="2021-10-13T11:08:00Z"/>
        </w:rPr>
      </w:pPr>
      <w:ins w:id="892" w:author="RAN2#115-e" w:date="2021-10-13T11:08:00Z">
        <w:r>
          <w:t>5</w:t>
        </w:r>
        <w:r w:rsidRPr="001105DF">
          <w:t>&gt;</w:t>
        </w:r>
        <w:r>
          <w:t xml:space="preserve"> </w:t>
        </w:r>
        <w:r w:rsidRPr="001105DF">
          <w:t xml:space="preserve">set </w:t>
        </w:r>
      </w:ins>
      <w:ins w:id="893" w:author="RAN2#115-e" w:date="2021-10-13T12:52:00Z">
        <w:r w:rsidR="00AF7CDD" w:rsidRPr="001105DF">
          <w:rPr>
            <w:i/>
          </w:rPr>
          <w:t>musim-GapOffset</w:t>
        </w:r>
        <w:r w:rsidR="00AF7CDD" w:rsidRPr="001105DF">
          <w:t xml:space="preserve"> to </w:t>
        </w:r>
      </w:ins>
      <w:ins w:id="894" w:author="RAN2#115-e" w:date="2021-10-13T11:08:00Z">
        <w:r w:rsidRPr="001105DF">
          <w:t xml:space="preserve">MUSIM gap </w:t>
        </w:r>
        <w:r>
          <w:t>offset</w:t>
        </w:r>
      </w:ins>
      <w:ins w:id="895" w:author="RAN2#115-e" w:date="2021-10-13T12:52:00Z">
        <w:r w:rsidR="00AF7CDD">
          <w:t xml:space="preserve"> value</w:t>
        </w:r>
      </w:ins>
      <w:ins w:id="896" w:author="RAN2#115-e" w:date="2021-10-13T11:08:00Z">
        <w:r w:rsidRPr="001105DF">
          <w:t xml:space="preserve">; </w:t>
        </w:r>
      </w:ins>
    </w:p>
    <w:p w14:paraId="1220F09F" w14:textId="217B5A9F" w:rsidR="002351FD" w:rsidRDefault="002351FD" w:rsidP="002351FD">
      <w:pPr>
        <w:pStyle w:val="B5"/>
        <w:rPr>
          <w:ins w:id="897" w:author="RAN2#115-e" w:date="2021-10-13T11:08:00Z"/>
        </w:rPr>
      </w:pPr>
      <w:ins w:id="898" w:author="RAN2#115-e" w:date="2021-10-13T11:08:00Z">
        <w:r>
          <w:t>5</w:t>
        </w:r>
        <w:r w:rsidRPr="001105DF">
          <w:t>&gt;</w:t>
        </w:r>
        <w:r w:rsidRPr="001105DF">
          <w:tab/>
        </w:r>
      </w:ins>
      <w:ins w:id="899" w:author="RAN2#115-e" w:date="2021-10-13T11:09:00Z">
        <w:r w:rsidRPr="001105DF">
          <w:t xml:space="preserve">set </w:t>
        </w:r>
      </w:ins>
      <w:ins w:id="900" w:author="RAN2#115-e" w:date="2021-10-13T12:52:00Z">
        <w:r w:rsidR="00AF7CDD" w:rsidRPr="001105DF">
          <w:rPr>
            <w:i/>
          </w:rPr>
          <w:t>musim-GapRepetitionPeriod</w:t>
        </w:r>
        <w:r w:rsidR="00AF7CDD" w:rsidRPr="001105DF">
          <w:t xml:space="preserve"> to </w:t>
        </w:r>
      </w:ins>
      <w:ins w:id="901" w:author="RAN2#115-e" w:date="2021-10-13T11:09:00Z">
        <w:r w:rsidRPr="001105DF">
          <w:t>MUSIM gap repetition pe</w:t>
        </w:r>
      </w:ins>
      <w:ins w:id="902" w:author="RAN2#115-e" w:date="2021-10-14T13:53:00Z">
        <w:r w:rsidR="00BC1763">
          <w:t>r</w:t>
        </w:r>
      </w:ins>
      <w:ins w:id="903" w:author="RAN2#115-e" w:date="2021-10-13T11:09:00Z">
        <w:r w:rsidRPr="001105DF">
          <w:t>iod</w:t>
        </w:r>
      </w:ins>
      <w:ins w:id="904" w:author="RAN2#115-e" w:date="2021-08-31T09:01:00Z">
        <w:r w:rsidR="00BC1763" w:rsidRPr="0007654E">
          <w:t>;</w:t>
        </w:r>
      </w:ins>
    </w:p>
    <w:p w14:paraId="4776DEF4" w14:textId="4E0D6256" w:rsidR="00A50AFF" w:rsidRPr="0007654E" w:rsidDel="003B3BF9" w:rsidRDefault="00A50AFF" w:rsidP="00A50AFF">
      <w:pPr>
        <w:pStyle w:val="B5"/>
        <w:rPr>
          <w:ins w:id="905" w:author="RAN2#115-e" w:date="2021-08-31T09:01:00Z"/>
          <w:del w:id="906" w:author="Rapp" w:date="2021-10-13T11:43:00Z"/>
        </w:rPr>
      </w:pPr>
      <w:ins w:id="907" w:author="RAN2#115-e" w:date="2021-10-13T10:54:00Z">
        <w:del w:id="908" w:author="Rapp" w:date="2021-10-13T11:43:00Z">
          <w:r w:rsidRPr="003B3BF9" w:rsidDel="003B3BF9">
            <w:delText xml:space="preserve">5&gt; set </w:delText>
          </w:r>
        </w:del>
      </w:ins>
      <w:ins w:id="909" w:author="RAN2#115-e" w:date="2021-10-13T10:56:00Z">
        <w:del w:id="910" w:author="Rapp" w:date="2021-10-13T11:43:00Z">
          <w:r w:rsidR="006C5C09" w:rsidRPr="003B3BF9" w:rsidDel="003B3BF9">
            <w:rPr>
              <w:i/>
            </w:rPr>
            <w:delText>musim-GapRepetitionAndOffset</w:delText>
          </w:r>
          <w:r w:rsidR="006C5C09" w:rsidRPr="003B3BF9" w:rsidDel="003B3BF9">
            <w:delText xml:space="preserve"> to the desired MUSIM gap repetition </w:delText>
          </w:r>
          <w:commentRangeStart w:id="911"/>
          <w:r w:rsidR="006C5C09" w:rsidRPr="003B3BF9" w:rsidDel="003B3BF9">
            <w:delText xml:space="preserve">period </w:delText>
          </w:r>
          <w:commentRangeEnd w:id="911"/>
          <w:r w:rsidR="006C5C09" w:rsidRPr="003B3BF9" w:rsidDel="003B3BF9">
            <w:rPr>
              <w:rStyle w:val="af0"/>
            </w:rPr>
            <w:commentReference w:id="911"/>
          </w:r>
          <w:r w:rsidR="006C5C09" w:rsidRPr="003B3BF9" w:rsidDel="003B3BF9">
            <w:delText>value and gap offset value</w:delText>
          </w:r>
        </w:del>
      </w:ins>
    </w:p>
    <w:p w14:paraId="50427058" w14:textId="15AF0768" w:rsidR="009E7EE9" w:rsidRPr="009E7EE9" w:rsidDel="006C5C09" w:rsidRDefault="005E6FB2" w:rsidP="00F21C32">
      <w:pPr>
        <w:pStyle w:val="B5"/>
        <w:rPr>
          <w:ins w:id="912" w:author="RAN2#115-e" w:date="2021-09-02T11:07:00Z"/>
          <w:del w:id="913" w:author="Rapp" w:date="2021-10-13T10:56:00Z"/>
        </w:rPr>
      </w:pPr>
      <w:commentRangeStart w:id="914"/>
      <w:commentRangeStart w:id="915"/>
      <w:ins w:id="916" w:author="RAN2#115-e" w:date="2021-09-02T12:43:00Z">
        <w:del w:id="917" w:author="Rapp" w:date="2021-10-13T10:56:00Z">
          <w:r w:rsidDel="006C5C09">
            <w:delText>5</w:delText>
          </w:r>
        </w:del>
      </w:ins>
      <w:ins w:id="918" w:author="RAN2#115-e" w:date="2021-09-02T11:07:00Z">
        <w:del w:id="919" w:author="Rapp" w:date="2021-10-13T10:56:00Z">
          <w:r w:rsidR="009E7EE9" w:rsidRPr="009E7EE9" w:rsidDel="006C5C09">
            <w:delText>&gt;</w:delText>
          </w:r>
          <w:r w:rsidR="009E7EE9" w:rsidRPr="009E7EE9" w:rsidDel="006C5C09">
            <w:tab/>
            <w:delText xml:space="preserve">if the requested MUSIM gap is periodic gap: </w:delText>
          </w:r>
        </w:del>
      </w:ins>
      <w:commentRangeEnd w:id="914"/>
      <w:del w:id="920" w:author="Rapp" w:date="2021-10-13T10:56:00Z">
        <w:r w:rsidR="00E340D6" w:rsidDel="006C5C09">
          <w:rPr>
            <w:rStyle w:val="af0"/>
          </w:rPr>
          <w:commentReference w:id="914"/>
        </w:r>
        <w:commentRangeEnd w:id="915"/>
        <w:r w:rsidR="00242B56" w:rsidDel="006C5C09">
          <w:rPr>
            <w:rStyle w:val="af0"/>
          </w:rPr>
          <w:commentReference w:id="915"/>
        </w:r>
      </w:del>
    </w:p>
    <w:p w14:paraId="1FDCB74D" w14:textId="63204584" w:rsidR="009E7EE9" w:rsidDel="006C5C09" w:rsidRDefault="005E6FB2" w:rsidP="00F21C32">
      <w:pPr>
        <w:pStyle w:val="B6"/>
        <w:rPr>
          <w:ins w:id="921" w:author="RAN2#115-e" w:date="2021-09-02T11:07:00Z"/>
          <w:del w:id="922" w:author="Rapp" w:date="2021-10-13T10:56:00Z"/>
        </w:rPr>
      </w:pPr>
      <w:ins w:id="923" w:author="RAN2#115-e" w:date="2021-09-02T12:43:00Z">
        <w:del w:id="924" w:author="Rapp" w:date="2021-10-13T10:56:00Z">
          <w:r w:rsidDel="006C5C09">
            <w:delText>6</w:delText>
          </w:r>
        </w:del>
      </w:ins>
      <w:ins w:id="925" w:author="RAN2#115-e" w:date="2021-09-02T11:07:00Z">
        <w:del w:id="926" w:author="Rapp" w:date="2021-10-13T10:56:00Z">
          <w:r w:rsidR="009E7EE9" w:rsidRPr="0007654E" w:rsidDel="006C5C09">
            <w:delText xml:space="preserve">&gt; </w:delText>
          </w:r>
          <w:r w:rsidR="009E7EE9" w:rsidDel="006C5C09">
            <w:delText>include</w:delText>
          </w:r>
          <w:r w:rsidR="009E7EE9" w:rsidRPr="0007654E" w:rsidDel="006C5C09">
            <w:delText xml:space="preserve"> </w:delText>
          </w:r>
          <w:r w:rsidR="009E7EE9" w:rsidRPr="00F81D31" w:rsidDel="006C5C09">
            <w:rPr>
              <w:i/>
            </w:rPr>
            <w:delText>musim-GapRepetition</w:delText>
          </w:r>
          <w:r w:rsidR="009E7EE9" w:rsidDel="006C5C09">
            <w:rPr>
              <w:i/>
            </w:rPr>
            <w:delText>AndOffset</w:delText>
          </w:r>
          <w:r w:rsidR="009E7EE9" w:rsidRPr="00197022" w:rsidDel="006C5C09">
            <w:delText xml:space="preserve"> </w:delText>
          </w:r>
          <w:r w:rsidR="009E7EE9" w:rsidDel="006C5C09">
            <w:delText xml:space="preserve">and set it to the desired </w:delText>
          </w:r>
          <w:r w:rsidR="009E7EE9" w:rsidRPr="0007654E" w:rsidDel="006C5C09">
            <w:delText xml:space="preserve">MUSIM gap repetition </w:delText>
          </w:r>
        </w:del>
      </w:ins>
      <w:commentRangeStart w:id="927"/>
      <w:ins w:id="928" w:author="Rapp" w:date="2021-10-14T13:55:00Z">
        <w:del w:id="929" w:author="RAN2#115-e" w:date="2021-10-14T13:56:00Z">
          <w:r w:rsidR="00BC1763" w:rsidRPr="0007654E" w:rsidDel="00BC1763">
            <w:delText xml:space="preserve"> </w:delText>
          </w:r>
          <w:commentRangeStart w:id="930"/>
          <w:r w:rsidR="00BC1763" w:rsidRPr="0007654E" w:rsidDel="00BC1763">
            <w:delText xml:space="preserve">pediod </w:delText>
          </w:r>
          <w:commentRangeEnd w:id="930"/>
          <w:r w:rsidR="00BC1763" w:rsidDel="00BC1763">
            <w:rPr>
              <w:rStyle w:val="af0"/>
              <w:lang w:val="en-GB"/>
            </w:rPr>
            <w:commentReference w:id="930"/>
          </w:r>
        </w:del>
      </w:ins>
      <w:commentRangeEnd w:id="927"/>
      <w:del w:id="931" w:author="RAN2#115-e" w:date="2021-10-14T13:56:00Z">
        <w:r w:rsidR="004152F5" w:rsidDel="00BC1763">
          <w:rPr>
            <w:rStyle w:val="af0"/>
            <w:lang w:val="en-GB"/>
          </w:rPr>
          <w:commentReference w:id="927"/>
        </w:r>
      </w:del>
      <w:ins w:id="932" w:author="RAN2#115-e" w:date="2021-09-02T11:07:00Z">
        <w:del w:id="933" w:author="Rapp" w:date="2021-10-13T10:56:00Z">
          <w:r w:rsidR="009E7EE9" w:rsidDel="006C5C09">
            <w:delText>lue and gap offset value</w:delText>
          </w:r>
          <w:r w:rsidR="009E7EE9" w:rsidRPr="0007654E" w:rsidDel="006C5C09">
            <w:delText xml:space="preserve">; </w:delText>
          </w:r>
        </w:del>
      </w:ins>
    </w:p>
    <w:p w14:paraId="2EA2337B" w14:textId="3396EAFC" w:rsidR="003A6B91" w:rsidDel="006C5C09" w:rsidRDefault="005E6FB2" w:rsidP="00F21C32">
      <w:pPr>
        <w:pStyle w:val="B5"/>
        <w:rPr>
          <w:ins w:id="934" w:author="RAN2#115-e" w:date="2021-08-31T11:03:00Z"/>
          <w:del w:id="935" w:author="Rapp" w:date="2021-10-13T10:57:00Z"/>
        </w:rPr>
      </w:pPr>
      <w:ins w:id="936" w:author="RAN2#115-e" w:date="2021-09-02T12:43:00Z">
        <w:del w:id="937" w:author="Rapp" w:date="2021-10-13T10:57:00Z">
          <w:r w:rsidDel="006C5C09">
            <w:delText>5</w:delText>
          </w:r>
        </w:del>
      </w:ins>
      <w:ins w:id="938" w:author="RAN2#115-e" w:date="2021-08-31T09:01:00Z">
        <w:del w:id="939" w:author="Rapp" w:date="2021-10-13T10:57:00Z">
          <w:r w:rsidR="00CC0CFE" w:rsidRPr="0007654E" w:rsidDel="006C5C09">
            <w:delText>&gt;</w:delText>
          </w:r>
          <w:r w:rsidR="00CC0CFE" w:rsidRPr="0007654E" w:rsidDel="006C5C09">
            <w:tab/>
          </w:r>
        </w:del>
      </w:ins>
      <w:ins w:id="940" w:author="RAN2#115-e" w:date="2021-08-31T16:51:00Z">
        <w:del w:id="941" w:author="Rapp" w:date="2021-10-13T10:57:00Z">
          <w:r w:rsidR="00CC0CFE" w:rsidDel="006C5C09">
            <w:delText>if the</w:delText>
          </w:r>
          <w:r w:rsidR="00CC0CFE" w:rsidRPr="00CC0CFE" w:rsidDel="006C5C09">
            <w:delText xml:space="preserve"> </w:delText>
          </w:r>
          <w:r w:rsidR="00CC0CFE" w:rsidRPr="00B337A1" w:rsidDel="006C5C09">
            <w:delText>requested</w:delText>
          </w:r>
          <w:r w:rsidR="00CC0CFE" w:rsidDel="006C5C09">
            <w:delText xml:space="preserve"> </w:delText>
          </w:r>
        </w:del>
      </w:ins>
      <w:ins w:id="942" w:author="RAN2#115-e" w:date="2021-09-01T08:35:00Z">
        <w:del w:id="943" w:author="Rapp" w:date="2021-10-13T10:57:00Z">
          <w:r w:rsidR="00197022" w:rsidDel="006C5C09">
            <w:delText xml:space="preserve">MUSIM gap </w:delText>
          </w:r>
        </w:del>
      </w:ins>
      <w:ins w:id="944" w:author="RAN2#115-e" w:date="2021-08-31T16:51:00Z">
        <w:del w:id="945" w:author="Rapp" w:date="2021-10-13T10:57:00Z">
          <w:r w:rsidR="00CC0CFE" w:rsidDel="006C5C09">
            <w:delText>is</w:delText>
          </w:r>
        </w:del>
      </w:ins>
      <w:ins w:id="946" w:author="RAN2#115-e" w:date="2021-08-31T09:01:00Z">
        <w:del w:id="947" w:author="Rapp" w:date="2021-10-13T10:57:00Z">
          <w:r w:rsidR="00CC0CFE" w:rsidRPr="0007654E" w:rsidDel="006C5C09">
            <w:delText xml:space="preserve"> </w:delText>
          </w:r>
        </w:del>
      </w:ins>
      <w:ins w:id="948" w:author="RAN2#115-e" w:date="2021-09-02T11:07:00Z">
        <w:del w:id="949" w:author="Rapp" w:date="2021-10-13T10:57:00Z">
          <w:r w:rsidR="009E7EE9" w:rsidDel="006C5C09">
            <w:delText>a</w:delText>
          </w:r>
        </w:del>
      </w:ins>
      <w:ins w:id="950" w:author="RAN2#115-e" w:date="2021-08-31T09:01:00Z">
        <w:del w:id="951" w:author="Rapp" w:date="2021-10-13T10:57:00Z">
          <w:r w:rsidR="00CC0CFE" w:rsidRPr="0007654E" w:rsidDel="006C5C09">
            <w:delText>periodic gap</w:delText>
          </w:r>
        </w:del>
      </w:ins>
      <w:ins w:id="952" w:author="RAN2#115-e" w:date="2021-08-31T16:43:00Z">
        <w:del w:id="953" w:author="Rapp" w:date="2021-10-13T10:57:00Z">
          <w:r w:rsidR="00CC0CFE" w:rsidDel="006C5C09">
            <w:delText>:</w:delText>
          </w:r>
        </w:del>
      </w:ins>
      <w:ins w:id="954" w:author="RAN2#115-e" w:date="2021-08-31T09:01:00Z">
        <w:del w:id="955" w:author="Rapp" w:date="2021-10-13T10:57:00Z">
          <w:r w:rsidR="00CC0CFE" w:rsidRPr="0007654E" w:rsidDel="006C5C09">
            <w:delText xml:space="preserve"> </w:delText>
          </w:r>
        </w:del>
      </w:ins>
    </w:p>
    <w:p w14:paraId="3A49EBB9" w14:textId="7BC07C8A" w:rsidR="00D239E5" w:rsidDel="003B3BF9" w:rsidRDefault="005E6FB2" w:rsidP="00F21C32">
      <w:pPr>
        <w:pStyle w:val="B6"/>
        <w:rPr>
          <w:ins w:id="956" w:author="RAN2#115-e" w:date="2021-10-13T11:17:00Z"/>
          <w:del w:id="957" w:author="Rapp" w:date="2021-10-13T11:42:00Z"/>
        </w:rPr>
      </w:pPr>
      <w:ins w:id="958" w:author="RAN2#115-e" w:date="2021-09-02T12:44:00Z">
        <w:del w:id="959" w:author="Rapp" w:date="2021-10-13T11:42:00Z">
          <w:r w:rsidRPr="003B3BF9" w:rsidDel="003B3BF9">
            <w:delText>6</w:delText>
          </w:r>
        </w:del>
      </w:ins>
      <w:ins w:id="960" w:author="RAN2#115-e" w:date="2021-08-31T11:04:00Z">
        <w:del w:id="961" w:author="Rapp" w:date="2021-10-13T11:42:00Z">
          <w:r w:rsidR="00CC0CFE" w:rsidRPr="003B3BF9" w:rsidDel="003B3BF9">
            <w:delText xml:space="preserve">&gt; </w:delText>
          </w:r>
        </w:del>
      </w:ins>
      <w:ins w:id="962" w:author="RAN2#115-e" w:date="2021-09-01T08:35:00Z">
        <w:del w:id="963" w:author="Rapp" w:date="2021-10-13T11:42:00Z">
          <w:r w:rsidR="00197022" w:rsidRPr="003B3BF9" w:rsidDel="003B3BF9">
            <w:delText>include</w:delText>
          </w:r>
        </w:del>
      </w:ins>
      <w:ins w:id="964" w:author="RAN2#115-e" w:date="2021-08-31T11:04:00Z">
        <w:del w:id="965" w:author="Rapp" w:date="2021-10-13T11:42:00Z">
          <w:r w:rsidR="00CC0CFE" w:rsidRPr="003B3BF9" w:rsidDel="003B3BF9">
            <w:delText xml:space="preserve"> </w:delText>
          </w:r>
        </w:del>
      </w:ins>
      <w:ins w:id="966" w:author="RAN2#115-e" w:date="2021-09-01T08:38:00Z">
        <w:del w:id="967" w:author="Rapp" w:date="2021-10-13T11:42:00Z">
          <w:r w:rsidR="00197022" w:rsidRPr="003B3BF9" w:rsidDel="003B3BF9">
            <w:rPr>
              <w:i/>
            </w:rPr>
            <w:delText>musim-</w:delText>
          </w:r>
        </w:del>
      </w:ins>
      <w:ins w:id="968" w:author="RAN2#115-e" w:date="2021-09-02T11:07:00Z">
        <w:del w:id="969" w:author="Rapp" w:date="2021-10-13T11:42:00Z">
          <w:r w:rsidR="009E7EE9" w:rsidRPr="003B3BF9" w:rsidDel="003B3BF9">
            <w:rPr>
              <w:rFonts w:hint="eastAsia"/>
              <w:i/>
            </w:rPr>
            <w:delText>Starting-SFN-AndSubframe</w:delText>
          </w:r>
        </w:del>
      </w:ins>
      <w:ins w:id="970" w:author="RAN2#115-e" w:date="2021-09-01T08:38:00Z">
        <w:del w:id="971" w:author="Rapp" w:date="2021-10-13T11:42:00Z">
          <w:r w:rsidR="00197022" w:rsidRPr="003B3BF9" w:rsidDel="003B3BF9">
            <w:delText xml:space="preserve"> and set </w:delText>
          </w:r>
        </w:del>
      </w:ins>
      <w:ins w:id="972" w:author="RAN2#115-e" w:date="2021-09-01T08:40:00Z">
        <w:del w:id="973" w:author="Rapp" w:date="2021-10-13T11:42:00Z">
          <w:r w:rsidR="00197022" w:rsidRPr="003B3BF9" w:rsidDel="003B3BF9">
            <w:delText xml:space="preserve">it to </w:delText>
          </w:r>
        </w:del>
      </w:ins>
      <w:ins w:id="974" w:author="RAN2#115-e" w:date="2021-09-01T08:38:00Z">
        <w:del w:id="975" w:author="Rapp" w:date="2021-10-13T11:42:00Z">
          <w:r w:rsidR="00197022" w:rsidRPr="003B3BF9" w:rsidDel="003B3BF9">
            <w:delText xml:space="preserve">the </w:delText>
          </w:r>
        </w:del>
      </w:ins>
      <w:ins w:id="976" w:author="RAN2#115-e" w:date="2021-09-01T08:41:00Z">
        <w:del w:id="977" w:author="Rapp" w:date="2021-10-13T11:42:00Z">
          <w:r w:rsidR="00197022" w:rsidRPr="003B3BF9" w:rsidDel="003B3BF9">
            <w:delText>desire</w:delText>
          </w:r>
        </w:del>
      </w:ins>
      <w:ins w:id="978" w:author="RAN2#115-e" w:date="2021-09-01T08:48:00Z">
        <w:del w:id="979" w:author="Rapp" w:date="2021-10-13T11:42:00Z">
          <w:r w:rsidR="009C6035" w:rsidRPr="003B3BF9" w:rsidDel="003B3BF9">
            <w:delText xml:space="preserve">d </w:delText>
          </w:r>
        </w:del>
      </w:ins>
      <w:ins w:id="980" w:author="RAN2#115-e" w:date="2021-08-31T11:04:00Z">
        <w:del w:id="981" w:author="Rapp" w:date="2021-10-13T11:42:00Z">
          <w:r w:rsidR="00CC0CFE" w:rsidRPr="003B3BF9" w:rsidDel="003B3BF9">
            <w:delText>M</w:delText>
          </w:r>
        </w:del>
      </w:ins>
      <w:ins w:id="982" w:author="RAN2#115-e" w:date="2021-08-31T16:43:00Z">
        <w:del w:id="983" w:author="Rapp" w:date="2021-10-13T11:42:00Z">
          <w:r w:rsidR="00CC0CFE" w:rsidRPr="003B3BF9" w:rsidDel="003B3BF9">
            <w:delText>U</w:delText>
          </w:r>
        </w:del>
      </w:ins>
      <w:ins w:id="984" w:author="RAN2#115-e" w:date="2021-08-31T11:04:00Z">
        <w:del w:id="985" w:author="Rapp" w:date="2021-10-13T11:42:00Z">
          <w:r w:rsidR="00CC0CFE" w:rsidRPr="003B3BF9" w:rsidDel="003B3BF9">
            <w:delText xml:space="preserve">SIM gap </w:delText>
          </w:r>
        </w:del>
      </w:ins>
      <w:ins w:id="986" w:author="RAN2#115-e" w:date="2021-09-02T11:08:00Z">
        <w:del w:id="987" w:author="Rapp" w:date="2021-10-13T11:42:00Z">
          <w:r w:rsidR="009E7EE9" w:rsidRPr="003B3BF9" w:rsidDel="003B3BF9">
            <w:delText>startin</w:delText>
          </w:r>
        </w:del>
      </w:ins>
      <w:ins w:id="988" w:author="RAN2#115-e" w:date="2021-09-02T11:09:00Z">
        <w:del w:id="989" w:author="Rapp" w:date="2021-10-13T11:42:00Z">
          <w:r w:rsidR="009E7EE9" w:rsidRPr="003B3BF9" w:rsidDel="003B3BF9">
            <w:delText>g SFN</w:delText>
          </w:r>
        </w:del>
      </w:ins>
      <w:ins w:id="990" w:author="RAN2#115-e" w:date="2021-08-31T11:04:00Z">
        <w:del w:id="991" w:author="Rapp" w:date="2021-10-13T11:42:00Z">
          <w:r w:rsidR="00CC0CFE" w:rsidRPr="003B3BF9" w:rsidDel="003B3BF9">
            <w:delText xml:space="preserve"> </w:delText>
          </w:r>
        </w:del>
      </w:ins>
      <w:ins w:id="992" w:author="RAN2#115-e" w:date="2021-09-01T08:41:00Z">
        <w:del w:id="993" w:author="Rapp" w:date="2021-10-13T11:42:00Z">
          <w:r w:rsidR="00197022" w:rsidRPr="003B3BF9" w:rsidDel="003B3BF9">
            <w:delText>value</w:delText>
          </w:r>
        </w:del>
      </w:ins>
      <w:ins w:id="994" w:author="RAN2#115-e" w:date="2021-09-02T11:05:00Z">
        <w:del w:id="995" w:author="Rapp" w:date="2021-10-13T11:42:00Z">
          <w:r w:rsidR="009E7EE9" w:rsidRPr="003B3BF9" w:rsidDel="003B3BF9">
            <w:delText xml:space="preserve"> and </w:delText>
          </w:r>
        </w:del>
      </w:ins>
      <w:ins w:id="996" w:author="RAN2#115-e" w:date="2021-09-02T11:09:00Z">
        <w:del w:id="997" w:author="Rapp" w:date="2021-10-13T11:42:00Z">
          <w:r w:rsidR="009E7EE9" w:rsidRPr="003B3BF9" w:rsidDel="003B3BF9">
            <w:delText>subframe number</w:delText>
          </w:r>
        </w:del>
      </w:ins>
      <w:ins w:id="998" w:author="RAN2#115-e" w:date="2021-08-31T11:04:00Z">
        <w:del w:id="999" w:author="Rapp" w:date="2021-10-13T11:42:00Z">
          <w:r w:rsidR="00CC0CFE" w:rsidRPr="003B3BF9" w:rsidDel="003B3BF9">
            <w:delText>;</w:delText>
          </w:r>
          <w:r w:rsidR="00CC0CFE" w:rsidRPr="0007654E" w:rsidDel="003B3BF9">
            <w:delText xml:space="preserve"> </w:delText>
          </w:r>
        </w:del>
      </w:ins>
    </w:p>
    <w:p w14:paraId="5212FDD4" w14:textId="554CAC82" w:rsidR="006C0686" w:rsidRPr="00AF50C5" w:rsidRDefault="006C0686" w:rsidP="006C0686">
      <w:pPr>
        <w:pStyle w:val="NO"/>
        <w:rPr>
          <w:ins w:id="1000" w:author="RAN2#115-e" w:date="2021-10-13T11:17:00Z"/>
          <w:rFonts w:eastAsia="Malgun Gothic"/>
          <w:lang w:eastAsia="ko-KR"/>
        </w:rPr>
      </w:pPr>
      <w:ins w:id="1001" w:author="RAN2#115-e" w:date="2021-10-13T11:17:00Z">
        <w:r>
          <w:rPr>
            <w:rFonts w:eastAsia="Malgun Gothic" w:hint="eastAsia"/>
            <w:lang w:eastAsia="ko-KR"/>
          </w:rPr>
          <w:t>E</w:t>
        </w:r>
        <w:r>
          <w:rPr>
            <w:rFonts w:eastAsia="Malgun Gothic"/>
            <w:lang w:eastAsia="ko-KR"/>
          </w:rPr>
          <w:t xml:space="preserve">ditor's note: </w:t>
        </w:r>
      </w:ins>
      <w:ins w:id="1002" w:author="RAN2#115-e" w:date="2021-10-14T08:45:00Z">
        <w:r w:rsidR="006D3E22">
          <w:rPr>
            <w:rFonts w:eastAsia="Malgun Gothic"/>
            <w:lang w:eastAsia="ko-KR"/>
          </w:rPr>
          <w:t xml:space="preserve">FFS </w:t>
        </w:r>
      </w:ins>
      <w:ins w:id="1003" w:author="RAN2#115-e" w:date="2021-10-13T11:18:00Z">
        <w:r>
          <w:t xml:space="preserve">how the gap offset </w:t>
        </w:r>
      </w:ins>
      <w:ins w:id="1004" w:author="RAN2#115-e" w:date="2021-10-13T11:43:00Z">
        <w:r w:rsidR="003B3BF9">
          <w:t>is</w:t>
        </w:r>
      </w:ins>
      <w:ins w:id="1005" w:author="RAN2#115-e" w:date="2021-10-13T11:18:00Z">
        <w:r>
          <w:t xml:space="preserve"> configured for periodic and aperiodic gap</w:t>
        </w:r>
      </w:ins>
      <w:ins w:id="1006" w:author="RAN2#115-e" w:date="2021-10-13T11:17:00Z">
        <w:r>
          <w:rPr>
            <w:rFonts w:eastAsia="Malgun Gothic"/>
            <w:lang w:eastAsia="ko-KR"/>
          </w:rPr>
          <w:t>.</w:t>
        </w:r>
      </w:ins>
    </w:p>
    <w:p w14:paraId="7FAB8D56" w14:textId="6DB5F0A2" w:rsidR="003A6B91" w:rsidRDefault="00CC0CFE" w:rsidP="0007654E">
      <w:pPr>
        <w:pStyle w:val="B3"/>
        <w:rPr>
          <w:ins w:id="1007" w:author="RAN2#115-e" w:date="2021-10-13T11:14:00Z"/>
        </w:rPr>
      </w:pPr>
      <w:ins w:id="1008" w:author="RAN2#115-e" w:date="2021-08-31T16:45:00Z">
        <w:r>
          <w:t>3</w:t>
        </w:r>
      </w:ins>
      <w:ins w:id="1009" w:author="RAN2#115-e" w:date="2021-08-31T09:01:00Z">
        <w:r w:rsidRPr="0007654E">
          <w:t>&gt;</w:t>
        </w:r>
        <w:r w:rsidRPr="0007654E">
          <w:tab/>
          <w:t xml:space="preserve">if UE has </w:t>
        </w:r>
      </w:ins>
      <w:ins w:id="1010" w:author="RAN2#115-e" w:date="2021-10-14T08:44:00Z">
        <w:r w:rsidR="00D623AE">
          <w:t xml:space="preserve">a </w:t>
        </w:r>
      </w:ins>
      <w:ins w:id="1011" w:author="RAN2#115-e" w:date="2021-08-31T09:01:00Z">
        <w:r w:rsidRPr="0007654E">
          <w:t xml:space="preserve">preference on release of </w:t>
        </w:r>
      </w:ins>
      <w:ins w:id="1012" w:author="RAN2#115-e" w:date="2021-09-02T12:46:00Z">
        <w:r w:rsidR="005E6FB2">
          <w:t xml:space="preserve">configured </w:t>
        </w:r>
      </w:ins>
      <w:ins w:id="1013" w:author="RAN2#115-e" w:date="2021-08-31T09:01:00Z">
        <w:r w:rsidRPr="0007654E">
          <w:t>MUSIM</w:t>
        </w:r>
      </w:ins>
      <w:ins w:id="1014" w:author="RAN2#115-e" w:date="2021-09-01T08:49:00Z">
        <w:r w:rsidR="009C6035">
          <w:t xml:space="preserve"> gap</w:t>
        </w:r>
      </w:ins>
      <w:ins w:id="1015" w:author="RAN2#115-e" w:date="2021-09-02T12:44:00Z">
        <w:r w:rsidR="005E6FB2">
          <w:t>(s)</w:t>
        </w:r>
      </w:ins>
      <w:ins w:id="1016" w:author="RAN2#115-e" w:date="2021-08-31T16:40:00Z">
        <w:r>
          <w:t>:</w:t>
        </w:r>
      </w:ins>
    </w:p>
    <w:p w14:paraId="735A2309" w14:textId="5B3A81D2" w:rsidR="003A6B91" w:rsidRDefault="00CC0CFE" w:rsidP="0007654E">
      <w:pPr>
        <w:pStyle w:val="B4"/>
      </w:pPr>
      <w:ins w:id="1017" w:author="RAN2#115-e" w:date="2021-08-31T16:45:00Z">
        <w:r w:rsidRPr="003B3BF9">
          <w:t>4</w:t>
        </w:r>
      </w:ins>
      <w:ins w:id="1018" w:author="RAN2#115-e" w:date="2021-08-31T10:44:00Z">
        <w:r w:rsidRPr="003B3BF9">
          <w:t>&gt;</w:t>
        </w:r>
        <w:r w:rsidRPr="003B3BF9">
          <w:tab/>
          <w:t>for each gap to release</w:t>
        </w:r>
      </w:ins>
      <w:ins w:id="1019" w:author="RAN2#115-e" w:date="2021-08-31T16:54:00Z">
        <w:r w:rsidR="00E07E97" w:rsidRPr="003B3BF9">
          <w:t xml:space="preserve">, include an entry </w:t>
        </w:r>
      </w:ins>
      <w:ins w:id="1020" w:author="RAN2#115-e" w:date="2021-10-13T11:29:00Z">
        <w:r w:rsidR="004F588B" w:rsidRPr="003B3BF9">
          <w:rPr>
            <w:rFonts w:eastAsia="宋体"/>
            <w:i/>
          </w:rPr>
          <w:t>musim-</w:t>
        </w:r>
        <w:r w:rsidR="004F588B" w:rsidRPr="003B3BF9">
          <w:rPr>
            <w:i/>
          </w:rPr>
          <w:t>GapInfo</w:t>
        </w:r>
        <w:r w:rsidR="004F588B" w:rsidRPr="003B3BF9">
          <w:t xml:space="preserve"> </w:t>
        </w:r>
      </w:ins>
      <w:del w:id="1021" w:author="RAN2#115-e" w:date="2021-10-13T11:29:00Z">
        <w:r w:rsidR="00242B56" w:rsidRPr="003B3BF9" w:rsidDel="004F588B">
          <w:rPr>
            <w:rStyle w:val="af0"/>
          </w:rPr>
          <w:commentReference w:id="1022"/>
        </w:r>
      </w:del>
      <w:r w:rsidR="003B3BF9">
        <w:rPr>
          <w:rStyle w:val="af0"/>
        </w:rPr>
        <w:commentReference w:id="1023"/>
      </w:r>
      <w:ins w:id="1024" w:author="RAN2#115-e" w:date="2021-08-31T16:54:00Z">
        <w:r w:rsidR="00E07E97" w:rsidRPr="003B3BF9">
          <w:t xml:space="preserve">in </w:t>
        </w:r>
        <w:r w:rsidR="00E07E97" w:rsidRPr="003B3BF9">
          <w:rPr>
            <w:rFonts w:eastAsia="宋体"/>
            <w:i/>
            <w:lang w:val="en-US" w:eastAsia="zh-CN"/>
          </w:rPr>
          <w:t>musim-GapRequestToReleaseList</w:t>
        </w:r>
        <w:r w:rsidR="00E07E97" w:rsidRPr="003B3BF9">
          <w:t>, according to following</w:t>
        </w:r>
      </w:ins>
      <w:ins w:id="1025" w:author="RAN2#115-e" w:date="2021-08-31T16:41:00Z">
        <w:r w:rsidRPr="003B3BF9">
          <w:t>:</w:t>
        </w:r>
      </w:ins>
    </w:p>
    <w:p w14:paraId="6E934DB2" w14:textId="29E5987A" w:rsidR="004557FF" w:rsidRPr="003B3BF9" w:rsidRDefault="004557FF" w:rsidP="004557FF">
      <w:pPr>
        <w:pStyle w:val="B5"/>
        <w:rPr>
          <w:ins w:id="1026" w:author="RAN2#115-e" w:date="2021-08-31T10:45:00Z"/>
        </w:rPr>
      </w:pPr>
      <w:ins w:id="1027" w:author="RAN2#115-e" w:date="2021-10-13T11:08:00Z">
        <w:r>
          <w:t>5</w:t>
        </w:r>
        <w:r w:rsidRPr="001105DF">
          <w:t>&gt;</w:t>
        </w:r>
        <w:r w:rsidRPr="001105DF">
          <w:tab/>
        </w:r>
      </w:ins>
      <w:r>
        <w:rPr>
          <w:i/>
        </w:rPr>
        <w:t>FFS</w:t>
      </w:r>
    </w:p>
    <w:p w14:paraId="0B472B11" w14:textId="08A2F9BC" w:rsidR="003B3BF9" w:rsidRPr="00AF50C5" w:rsidRDefault="003B3BF9" w:rsidP="003B3BF9">
      <w:pPr>
        <w:pStyle w:val="NO"/>
        <w:rPr>
          <w:ins w:id="1028" w:author="RAN2#115-e" w:date="2021-10-13T11:38:00Z"/>
          <w:rFonts w:eastAsia="Malgun Gothic"/>
          <w:lang w:eastAsia="ko-KR"/>
        </w:rPr>
      </w:pPr>
      <w:ins w:id="1029" w:author="RAN2#115-e" w:date="2021-10-13T11:38:00Z">
        <w:r>
          <w:rPr>
            <w:rFonts w:eastAsia="Malgun Gothic" w:hint="eastAsia"/>
            <w:lang w:eastAsia="ko-KR"/>
          </w:rPr>
          <w:t>E</w:t>
        </w:r>
        <w:r>
          <w:rPr>
            <w:rFonts w:eastAsia="Malgun Gothic"/>
            <w:lang w:eastAsia="ko-KR"/>
          </w:rPr>
          <w:t>ditor's note: FFS detail info for gap to release.</w:t>
        </w:r>
      </w:ins>
    </w:p>
    <w:p w14:paraId="63FF07C7" w14:textId="249CEABA" w:rsidR="003A6B91" w:rsidDel="003B3BF9" w:rsidRDefault="00CC0CFE" w:rsidP="0007654E">
      <w:pPr>
        <w:pStyle w:val="B5"/>
        <w:rPr>
          <w:ins w:id="1030" w:author="RAN2#115-e" w:date="2021-08-31T10:45:00Z"/>
          <w:del w:id="1031" w:author="Rapp" w:date="2021-10-13T11:41:00Z"/>
        </w:rPr>
      </w:pPr>
      <w:ins w:id="1032" w:author="RAN2#115-e" w:date="2021-08-31T16:46:00Z">
        <w:del w:id="1033" w:author="Rapp" w:date="2021-10-13T11:41:00Z">
          <w:r w:rsidRPr="002351FD" w:rsidDel="003B3BF9">
            <w:rPr>
              <w:highlight w:val="yellow"/>
            </w:rPr>
            <w:delText>5</w:delText>
          </w:r>
        </w:del>
      </w:ins>
      <w:ins w:id="1034" w:author="RAN2#115-e" w:date="2021-08-31T10:45:00Z">
        <w:del w:id="1035" w:author="Rapp" w:date="2021-10-13T11:41:00Z">
          <w:r w:rsidRPr="002351FD" w:rsidDel="003B3BF9">
            <w:rPr>
              <w:rFonts w:hint="eastAsia"/>
              <w:highlight w:val="yellow"/>
            </w:rPr>
            <w:delText>&gt;</w:delText>
          </w:r>
        </w:del>
      </w:ins>
      <w:ins w:id="1036" w:author="RAN2#115-e" w:date="2021-08-31T16:54:00Z">
        <w:del w:id="1037" w:author="Rapp" w:date="2021-10-13T11:41:00Z">
          <w:r w:rsidR="00E07E97" w:rsidRPr="002351FD" w:rsidDel="003B3BF9">
            <w:rPr>
              <w:highlight w:val="yellow"/>
            </w:rPr>
            <w:delText xml:space="preserve"> </w:delText>
          </w:r>
        </w:del>
      </w:ins>
      <w:ins w:id="1038" w:author="RAN2#115-e" w:date="2021-08-31T10:45:00Z">
        <w:del w:id="1039" w:author="Rapp" w:date="2021-10-13T11:41:00Z">
          <w:r w:rsidRPr="002351FD" w:rsidDel="003B3BF9">
            <w:rPr>
              <w:highlight w:val="yellow"/>
            </w:rPr>
            <w:delText xml:space="preserve">set </w:delText>
          </w:r>
        </w:del>
      </w:ins>
      <w:ins w:id="1040" w:author="RAN2#115-e" w:date="2021-09-01T08:44:00Z">
        <w:del w:id="1041" w:author="Rapp" w:date="2021-10-13T11:41:00Z">
          <w:r w:rsidR="00197022" w:rsidRPr="002351FD" w:rsidDel="003B3BF9">
            <w:rPr>
              <w:i/>
              <w:highlight w:val="yellow"/>
            </w:rPr>
            <w:delText>musim-GapIndex-Id</w:delText>
          </w:r>
          <w:r w:rsidR="00197022" w:rsidRPr="002351FD" w:rsidDel="003B3BF9">
            <w:rPr>
              <w:highlight w:val="yellow"/>
            </w:rPr>
            <w:delText xml:space="preserve"> </w:delText>
          </w:r>
          <w:r w:rsidR="00E544CC" w:rsidRPr="002351FD" w:rsidDel="003B3BF9">
            <w:rPr>
              <w:highlight w:val="yellow"/>
            </w:rPr>
            <w:delText xml:space="preserve">to the desired </w:delText>
          </w:r>
        </w:del>
      </w:ins>
      <w:ins w:id="1042" w:author="RAN2#115-e" w:date="2021-08-31T10:45:00Z">
        <w:del w:id="1043" w:author="Rapp" w:date="2021-10-13T11:41:00Z">
          <w:r w:rsidRPr="002351FD" w:rsidDel="003B3BF9">
            <w:rPr>
              <w:highlight w:val="yellow"/>
            </w:rPr>
            <w:delText xml:space="preserve">MUSIM gap </w:delText>
          </w:r>
        </w:del>
      </w:ins>
      <w:ins w:id="1044" w:author="RAN2#115-e" w:date="2021-08-31T10:46:00Z">
        <w:del w:id="1045" w:author="Rapp" w:date="2021-10-13T11:41:00Z">
          <w:r w:rsidRPr="002351FD" w:rsidDel="003B3BF9">
            <w:rPr>
              <w:highlight w:val="yellow"/>
            </w:rPr>
            <w:delText>inde</w:delText>
          </w:r>
        </w:del>
      </w:ins>
      <w:ins w:id="1046" w:author="RAN2#115-e" w:date="2021-08-31T10:47:00Z">
        <w:del w:id="1047" w:author="Rapp" w:date="2021-10-13T11:41:00Z">
          <w:r w:rsidRPr="002351FD" w:rsidDel="003B3BF9">
            <w:rPr>
              <w:highlight w:val="yellow"/>
            </w:rPr>
            <w:delText>x</w:delText>
          </w:r>
        </w:del>
      </w:ins>
      <w:ins w:id="1048" w:author="RAN2#115-e" w:date="2021-08-31T10:45:00Z">
        <w:del w:id="1049" w:author="Rapp" w:date="2021-10-13T11:41:00Z">
          <w:r w:rsidRPr="002351FD" w:rsidDel="003B3BF9">
            <w:rPr>
              <w:highlight w:val="yellow"/>
            </w:rPr>
            <w:delText>;</w:delText>
          </w:r>
          <w:r w:rsidDel="003B3BF9">
            <w:delText xml:space="preserve"> </w:delText>
          </w:r>
        </w:del>
      </w:ins>
    </w:p>
    <w:p w14:paraId="49DA52B5" w14:textId="51784C97" w:rsidR="003A6B91" w:rsidRDefault="00CC0CFE">
      <w:pPr>
        <w:pStyle w:val="B2"/>
        <w:rPr>
          <w:ins w:id="1050" w:author="RAN2#115-e" w:date="2021-08-31T11:13:00Z"/>
        </w:rPr>
      </w:pPr>
      <w:ins w:id="1051" w:author="RAN2#115-e" w:date="2021-08-31T11:13:00Z">
        <w:r>
          <w:t>2&gt;</w:t>
        </w:r>
        <w:r>
          <w:tab/>
          <w:t xml:space="preserve">if UE </w:t>
        </w:r>
      </w:ins>
      <w:ins w:id="1052" w:author="RAN2#115-e" w:date="2021-10-13T10:30:00Z">
        <w:r w:rsidR="009F097C">
          <w:rPr>
            <w:lang w:eastAsia="ko-KR"/>
          </w:rPr>
          <w:t xml:space="preserve">needs to leave </w:t>
        </w:r>
        <w:r w:rsidR="009F097C">
          <w:t>RRC_CONNECTED state</w:t>
        </w:r>
      </w:ins>
      <w:ins w:id="1053" w:author="RAN2#115-e" w:date="2021-08-31T16:40:00Z">
        <w:r>
          <w:t>:</w:t>
        </w:r>
      </w:ins>
    </w:p>
    <w:p w14:paraId="3E742855" w14:textId="5F1AE52E" w:rsidR="003A6B91" w:rsidDel="00E86675" w:rsidRDefault="00CC0CFE" w:rsidP="003B3BF9">
      <w:pPr>
        <w:pStyle w:val="B3"/>
        <w:rPr>
          <w:del w:id="1054" w:author="RAN2#115-e" w:date="2021-10-14T13:58:00Z"/>
        </w:rPr>
      </w:pPr>
      <w:ins w:id="1055" w:author="RAN2#115-e" w:date="2021-08-31T11:13:00Z">
        <w:r>
          <w:t>3</w:t>
        </w:r>
        <w:r>
          <w:rPr>
            <w:rFonts w:hint="eastAsia"/>
          </w:rPr>
          <w:t>&gt;</w:t>
        </w:r>
      </w:ins>
      <w:ins w:id="1056" w:author="RAN2#115-e" w:date="2021-08-31T16:40:00Z">
        <w:r>
          <w:t xml:space="preserve"> </w:t>
        </w:r>
      </w:ins>
      <w:ins w:id="1057" w:author="RAN2#115-e" w:date="2021-08-31T11:13:00Z">
        <w:r>
          <w:t xml:space="preserve">set </w:t>
        </w:r>
      </w:ins>
      <w:ins w:id="1058" w:author="RAN2#115-e" w:date="2021-10-13T13:27:00Z">
        <w:r w:rsidR="00E46C67" w:rsidRPr="00E46C67">
          <w:rPr>
            <w:i/>
          </w:rPr>
          <w:t>musim-P</w:t>
        </w:r>
      </w:ins>
      <w:ins w:id="1059" w:author="RAN2#115-e" w:date="2021-08-31T11:13:00Z">
        <w:r w:rsidRPr="00E46C67">
          <w:rPr>
            <w:i/>
          </w:rPr>
          <w:t>referredRRC</w:t>
        </w:r>
        <w:r w:rsidRPr="003B3BF9">
          <w:rPr>
            <w:i/>
          </w:rPr>
          <w:t>-State</w:t>
        </w:r>
        <w:r>
          <w:t xml:space="preserve"> to</w:t>
        </w:r>
      </w:ins>
      <w:ins w:id="1060" w:author="RAN2#115-e" w:date="2021-10-13T11:34:00Z">
        <w:r w:rsidR="004F588B">
          <w:t xml:space="preserve"> the desired </w:t>
        </w:r>
      </w:ins>
      <w:ins w:id="1061" w:author="RAN2#115-e" w:date="2021-10-13T11:35:00Z">
        <w:r w:rsidR="004F588B">
          <w:t>leave RRC_CONNECTED state</w:t>
        </w:r>
      </w:ins>
      <w:ins w:id="1062" w:author="RAN2#115-e" w:date="2021-08-31T11:13:00Z">
        <w:del w:id="1063" w:author="Rapp" w:date="2021-10-13T11:40:00Z">
          <w:r w:rsidDel="003B3BF9">
            <w:delText xml:space="preserve"> </w:delText>
          </w:r>
        </w:del>
      </w:ins>
      <w:commentRangeStart w:id="1064"/>
      <w:commentRangeStart w:id="1065"/>
      <w:ins w:id="1066" w:author="RAN2#115-e" w:date="2021-10-14T13:57:00Z">
        <w:r w:rsidR="00BC1763">
          <w:rPr>
            <w:rStyle w:val="af0"/>
          </w:rPr>
          <w:commentReference w:id="1067"/>
        </w:r>
        <w:commentRangeEnd w:id="1064"/>
        <w:r w:rsidR="00BC1763">
          <w:rPr>
            <w:rStyle w:val="af0"/>
          </w:rPr>
          <w:commentReference w:id="1064"/>
        </w:r>
      </w:ins>
      <w:commentRangeEnd w:id="1065"/>
      <w:r w:rsidR="00E86675">
        <w:rPr>
          <w:rStyle w:val="af0"/>
        </w:rPr>
        <w:commentReference w:id="1065"/>
      </w:r>
      <w:ins w:id="1068" w:author="RAN2#115-e" w:date="2021-10-14T13:57:00Z">
        <w:r w:rsidR="00BC1763">
          <w:t>.</w:t>
        </w:r>
      </w:ins>
      <w:commentRangeStart w:id="1069"/>
      <w:ins w:id="1070" w:author="RAN2#115-e" w:date="2021-08-31T11:14:00Z">
        <w:del w:id="1071" w:author="Rapp" w:date="2021-10-13T11:40:00Z">
          <w:r w:rsidRPr="003B3BF9" w:rsidDel="003B3BF9">
            <w:delText>outOfConnected</w:delText>
          </w:r>
        </w:del>
      </w:ins>
      <w:commentRangeEnd w:id="1069"/>
      <w:del w:id="1072" w:author="Rapp" w:date="2021-10-13T11:40:00Z">
        <w:r w:rsidR="00242B56" w:rsidRPr="003B3BF9" w:rsidDel="003B3BF9">
          <w:commentReference w:id="1069"/>
        </w:r>
      </w:del>
    </w:p>
    <w:p w14:paraId="672A656E" w14:textId="25D6F65F" w:rsidR="00AF7CDD" w:rsidDel="00E86675" w:rsidRDefault="00AF7CDD">
      <w:pPr>
        <w:rPr>
          <w:del w:id="1073" w:author="RAN2#115-e" w:date="2021-10-13T11:36:00Z"/>
        </w:rPr>
      </w:pPr>
    </w:p>
    <w:p w14:paraId="42B65A20" w14:textId="77777777" w:rsidR="00E86675" w:rsidRPr="003B3BF9" w:rsidRDefault="00E86675" w:rsidP="00E86675">
      <w:pPr>
        <w:pStyle w:val="B3"/>
        <w:rPr>
          <w:ins w:id="1074"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lastRenderedPageBreak/>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4"/>
        <w:rPr>
          <w:rFonts w:eastAsiaTheme="minorEastAsia"/>
        </w:rPr>
      </w:pPr>
      <w:bookmarkStart w:id="1075" w:name="_Toc76423255"/>
      <w:bookmarkStart w:id="1076"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075"/>
      <w:bookmarkEnd w:id="1076"/>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lastRenderedPageBreak/>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3"/>
      </w:pPr>
      <w:r>
        <w:t xml:space="preserve"> </w:t>
      </w:r>
      <w:bookmarkStart w:id="1077" w:name="_Toc76423256"/>
      <w:bookmarkStart w:id="1078" w:name="_Toc60776970"/>
      <w:r>
        <w:t>5.7.4a</w:t>
      </w:r>
      <w:r>
        <w:tab/>
        <w:t>Void</w:t>
      </w:r>
      <w:bookmarkEnd w:id="1077"/>
      <w:bookmarkEnd w:id="1078"/>
    </w:p>
    <w:p w14:paraId="21E52871" w14:textId="77777777" w:rsidR="003A6B91" w:rsidRDefault="00CC0CFE">
      <w:pPr>
        <w:pStyle w:val="3"/>
      </w:pPr>
      <w:bookmarkStart w:id="1079" w:name="_Toc60776971"/>
      <w:bookmarkStart w:id="1080" w:name="_Toc76423257"/>
      <w:r>
        <w:t>5.7.5</w:t>
      </w:r>
      <w:r>
        <w:tab/>
        <w:t>Failure information</w:t>
      </w:r>
      <w:bookmarkEnd w:id="1079"/>
      <w:bookmarkEnd w:id="1080"/>
    </w:p>
    <w:p w14:paraId="6F4D3A8F" w14:textId="77777777" w:rsidR="003A6B91" w:rsidRDefault="00CC0CFE">
      <w:pPr>
        <w:pStyle w:val="4"/>
      </w:pPr>
      <w:bookmarkStart w:id="1081" w:name="_Toc76423258"/>
      <w:bookmarkStart w:id="1082" w:name="_Toc60776972"/>
      <w:r>
        <w:t>5.7.5.1</w:t>
      </w:r>
      <w:r>
        <w:tab/>
        <w:t>General</w:t>
      </w:r>
      <w:bookmarkEnd w:id="1081"/>
      <w:bookmarkEnd w:id="1082"/>
    </w:p>
    <w:p w14:paraId="00CC730B" w14:textId="77777777" w:rsidR="003A6B91" w:rsidRDefault="00CC0CFE">
      <w:pPr>
        <w:pStyle w:val="TH"/>
      </w:pPr>
      <w:r>
        <w:object w:dxaOrig="3130" w:dyaOrig="1440" w14:anchorId="3480897F">
          <v:shape id="_x0000_i1064" type="#_x0000_t75" style="width:156.5pt;height:1in" o:ole="">
            <v:imagedata r:id="rId93" o:title=""/>
          </v:shape>
          <o:OLEObject Type="Embed" ProgID="Mscgen.Chart" ShapeID="_x0000_i1064" DrawAspect="Content" ObjectID="_1695807125" r:id="rId94"/>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4"/>
      </w:pPr>
      <w:bookmarkStart w:id="1083" w:name="_Toc60776973"/>
      <w:bookmarkStart w:id="1084" w:name="_Toc76423259"/>
      <w:r>
        <w:t>5.7.5.2</w:t>
      </w:r>
      <w:r>
        <w:tab/>
        <w:t>Initiation</w:t>
      </w:r>
      <w:bookmarkEnd w:id="1083"/>
      <w:bookmarkEnd w:id="1084"/>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4"/>
      </w:pPr>
      <w:bookmarkStart w:id="1085" w:name="_Toc60776974"/>
      <w:bookmarkStart w:id="1086" w:name="_Toc76423260"/>
      <w:r>
        <w:t>5.7.5.3</w:t>
      </w:r>
      <w:r>
        <w:tab/>
        <w:t xml:space="preserve">Actions related to transmission of </w:t>
      </w:r>
      <w:r>
        <w:rPr>
          <w:i/>
        </w:rPr>
        <w:t>FailureInformation</w:t>
      </w:r>
      <w:r>
        <w:t xml:space="preserve"> message</w:t>
      </w:r>
      <w:bookmarkEnd w:id="1085"/>
      <w:bookmarkEnd w:id="1086"/>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lastRenderedPageBreak/>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3"/>
      </w:pPr>
      <w:bookmarkStart w:id="1087" w:name="_Toc76423261"/>
      <w:bookmarkStart w:id="1088" w:name="_Toc60776975"/>
      <w:r>
        <w:t>5.7.6</w:t>
      </w:r>
      <w:r>
        <w:tab/>
        <w:t>DL message segment transfer</w:t>
      </w:r>
      <w:bookmarkEnd w:id="1087"/>
      <w:bookmarkEnd w:id="1088"/>
    </w:p>
    <w:p w14:paraId="56A18ABF" w14:textId="77777777" w:rsidR="003A6B91" w:rsidRDefault="00CC0CFE">
      <w:pPr>
        <w:pStyle w:val="4"/>
        <w:rPr>
          <w:lang w:eastAsia="en-US"/>
        </w:rPr>
      </w:pPr>
      <w:bookmarkStart w:id="1089" w:name="_Toc76423262"/>
      <w:bookmarkStart w:id="1090" w:name="_Toc60776976"/>
      <w:r>
        <w:t>5.7.6.1</w:t>
      </w:r>
      <w:r>
        <w:tab/>
        <w:t>General</w:t>
      </w:r>
      <w:bookmarkEnd w:id="1089"/>
      <w:bookmarkEnd w:id="1090"/>
    </w:p>
    <w:p w14:paraId="0E5497A2" w14:textId="77777777" w:rsidR="003A6B91" w:rsidRDefault="00CC0CFE">
      <w:pPr>
        <w:pStyle w:val="TH"/>
      </w:pPr>
      <w:r>
        <w:rPr>
          <w:lang w:eastAsia="en-US"/>
        </w:rPr>
        <w:object w:dxaOrig="4410" w:dyaOrig="1530" w14:anchorId="6BEDB630">
          <v:shape id="_x0000_i1065" type="#_x0000_t75" style="width:221pt;height:77.65pt" o:ole="">
            <v:imagedata r:id="rId95" o:title=""/>
          </v:shape>
          <o:OLEObject Type="Embed" ProgID="Mscgen.Chart" ShapeID="_x0000_i1065" DrawAspect="Content" ObjectID="_1695807126" r:id="rId96"/>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4"/>
        <w:rPr>
          <w:lang w:eastAsia="en-US"/>
        </w:rPr>
      </w:pPr>
      <w:bookmarkStart w:id="1091" w:name="_Toc60776977"/>
      <w:bookmarkStart w:id="1092" w:name="_Toc76423263"/>
      <w:r>
        <w:t>5.7.6.2</w:t>
      </w:r>
      <w:r>
        <w:tab/>
        <w:t>Initiation</w:t>
      </w:r>
      <w:bookmarkEnd w:id="1091"/>
      <w:bookmarkEnd w:id="1092"/>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4"/>
        <w:rPr>
          <w:lang w:eastAsia="en-US"/>
        </w:rPr>
      </w:pPr>
      <w:bookmarkStart w:id="1093" w:name="_Toc76423264"/>
      <w:bookmarkStart w:id="1094" w:name="_Toc60776978"/>
      <w:r>
        <w:t>5.7.6.3</w:t>
      </w:r>
      <w:r>
        <w:tab/>
        <w:t xml:space="preserve">Reception of </w:t>
      </w:r>
      <w:r>
        <w:rPr>
          <w:i/>
        </w:rPr>
        <w:t>DLDedicatedMessageSegment</w:t>
      </w:r>
      <w:r>
        <w:t xml:space="preserve"> by the UE</w:t>
      </w:r>
      <w:bookmarkEnd w:id="1093"/>
      <w:bookmarkEnd w:id="1094"/>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3"/>
        <w:rPr>
          <w:lang w:eastAsia="zh-CN"/>
        </w:rPr>
      </w:pPr>
      <w:bookmarkStart w:id="1095" w:name="_Toc60776979"/>
      <w:bookmarkStart w:id="1096" w:name="_Toc76423265"/>
      <w:r>
        <w:lastRenderedPageBreak/>
        <w:t>5.7.7</w:t>
      </w:r>
      <w:r>
        <w:tab/>
      </w:r>
      <w:r>
        <w:rPr>
          <w:rFonts w:eastAsia="宋体"/>
          <w:lang w:eastAsia="zh-CN"/>
        </w:rPr>
        <w:t>UL message segment transfer</w:t>
      </w:r>
      <w:bookmarkEnd w:id="1095"/>
      <w:bookmarkEnd w:id="1096"/>
    </w:p>
    <w:p w14:paraId="7225DCFD" w14:textId="77777777" w:rsidR="003A6B91" w:rsidRDefault="00CC0CFE">
      <w:pPr>
        <w:pStyle w:val="4"/>
      </w:pPr>
      <w:bookmarkStart w:id="1097" w:name="_Toc60776980"/>
      <w:bookmarkStart w:id="1098" w:name="_Toc76423266"/>
      <w:r>
        <w:t>5.7.7.1</w:t>
      </w:r>
      <w:r>
        <w:tab/>
        <w:t>General</w:t>
      </w:r>
      <w:bookmarkEnd w:id="1097"/>
      <w:bookmarkEnd w:id="1098"/>
    </w:p>
    <w:p w14:paraId="319BBD03" w14:textId="77777777" w:rsidR="003A6B91" w:rsidRDefault="00CC0CFE">
      <w:pPr>
        <w:pStyle w:val="TH"/>
      </w:pPr>
      <w:r>
        <w:object w:dxaOrig="4170" w:dyaOrig="1440" w14:anchorId="62C2EC31">
          <v:shape id="_x0000_i1066" type="#_x0000_t75" style="width:208.5pt;height:1in" o:ole="">
            <v:imagedata r:id="rId97" o:title=""/>
          </v:shape>
          <o:OLEObject Type="Embed" ProgID="Mscgen.Chart" ShapeID="_x0000_i1066" DrawAspect="Content" ObjectID="_1695807127" r:id="rId98"/>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4"/>
      </w:pPr>
      <w:bookmarkStart w:id="1099" w:name="_Toc76423267"/>
      <w:bookmarkStart w:id="1100" w:name="_Toc60776981"/>
      <w:r>
        <w:t>5.7.7.2</w:t>
      </w:r>
      <w:r>
        <w:tab/>
        <w:t>Initiation</w:t>
      </w:r>
      <w:bookmarkEnd w:id="1099"/>
      <w:bookmarkEnd w:id="1100"/>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4"/>
      </w:pPr>
      <w:bookmarkStart w:id="1101" w:name="_Toc60776982"/>
      <w:bookmarkStart w:id="1102" w:name="_Toc76423268"/>
      <w:r>
        <w:t>5.7.7.3</w:t>
      </w:r>
      <w:r>
        <w:tab/>
        <w:t xml:space="preserve">Actions related to transmission of </w:t>
      </w:r>
      <w:r>
        <w:rPr>
          <w:i/>
        </w:rPr>
        <w:t>ULDedicatedMessageSegment</w:t>
      </w:r>
      <w:r>
        <w:t xml:space="preserve"> message</w:t>
      </w:r>
      <w:bookmarkEnd w:id="1101"/>
      <w:bookmarkEnd w:id="1102"/>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3"/>
      </w:pPr>
      <w:bookmarkStart w:id="1103" w:name="_Toc76423269"/>
      <w:bookmarkStart w:id="1104" w:name="_Toc60776983"/>
      <w:r>
        <w:t>5.7.8</w:t>
      </w:r>
      <w:r>
        <w:tab/>
        <w:t>Idle/inactive Measurements</w:t>
      </w:r>
      <w:bookmarkEnd w:id="1103"/>
      <w:bookmarkEnd w:id="1104"/>
    </w:p>
    <w:p w14:paraId="6BFDBA8D" w14:textId="77777777" w:rsidR="003A6B91" w:rsidRDefault="00CC0CFE">
      <w:pPr>
        <w:pStyle w:val="4"/>
      </w:pPr>
      <w:bookmarkStart w:id="1105" w:name="_Toc60776984"/>
      <w:bookmarkStart w:id="1106" w:name="_Toc76423270"/>
      <w:r>
        <w:t>5.7.8.1</w:t>
      </w:r>
      <w:r>
        <w:tab/>
        <w:t>General</w:t>
      </w:r>
      <w:bookmarkEnd w:id="1105"/>
      <w:bookmarkEnd w:id="1106"/>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4"/>
      </w:pPr>
      <w:bookmarkStart w:id="1107" w:name="_Toc60776985"/>
      <w:bookmarkStart w:id="1108" w:name="_Toc76423271"/>
      <w:r>
        <w:t>5.7.8.1a</w:t>
      </w:r>
      <w:r>
        <w:tab/>
        <w:t>Measurement configuration</w:t>
      </w:r>
      <w:bookmarkEnd w:id="1107"/>
      <w:bookmarkEnd w:id="1108"/>
    </w:p>
    <w:p w14:paraId="7399A134" w14:textId="77777777" w:rsidR="003A6B91" w:rsidRDefault="00CC0CFE">
      <w:r>
        <w:t>The purpose of this procedure is to update the idle/inactive measurement configuration.</w:t>
      </w:r>
    </w:p>
    <w:p w14:paraId="67CA4B9D" w14:textId="77777777" w:rsidR="003A6B91" w:rsidRDefault="00CC0CFE">
      <w:r>
        <w:lastRenderedPageBreak/>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4"/>
      </w:pPr>
      <w:bookmarkStart w:id="1109" w:name="_Toc60776986"/>
      <w:bookmarkStart w:id="1110" w:name="_Toc76423272"/>
      <w:r>
        <w:lastRenderedPageBreak/>
        <w:t>5.7.8.2</w:t>
      </w:r>
      <w:r>
        <w:tab/>
        <w:t>Void</w:t>
      </w:r>
      <w:bookmarkEnd w:id="1109"/>
      <w:bookmarkEnd w:id="1110"/>
    </w:p>
    <w:p w14:paraId="7676E210" w14:textId="77777777" w:rsidR="003A6B91" w:rsidRDefault="00CC0CFE">
      <w:pPr>
        <w:pStyle w:val="4"/>
      </w:pPr>
      <w:bookmarkStart w:id="1111" w:name="_Toc60776987"/>
      <w:bookmarkStart w:id="1112" w:name="_Toc76423273"/>
      <w:r>
        <w:t>5.7.8.2a</w:t>
      </w:r>
      <w:r>
        <w:tab/>
        <w:t>Performing measurements</w:t>
      </w:r>
      <w:bookmarkEnd w:id="1111"/>
      <w:bookmarkEnd w:id="1112"/>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lastRenderedPageBreak/>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4"/>
      </w:pPr>
      <w:bookmarkStart w:id="1113" w:name="_Toc76423274"/>
      <w:bookmarkStart w:id="1114" w:name="_Toc60776988"/>
      <w:r>
        <w:rPr>
          <w:rFonts w:eastAsia="Malgun Gothic"/>
          <w:lang w:eastAsia="ko-KR"/>
        </w:rPr>
        <w:t>5.7.8.3</w:t>
      </w:r>
      <w:r>
        <w:tab/>
        <w:t>T331 expiry or stop</w:t>
      </w:r>
      <w:bookmarkEnd w:id="1113"/>
      <w:bookmarkEnd w:id="1114"/>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4"/>
      </w:pPr>
      <w:bookmarkStart w:id="1115" w:name="_Toc60776989"/>
      <w:bookmarkStart w:id="1116" w:name="_Toc76423275"/>
      <w:r>
        <w:rPr>
          <w:rFonts w:eastAsia="Malgun Gothic"/>
          <w:lang w:eastAsia="ko-KR"/>
        </w:rPr>
        <w:t>5.7.8.4</w:t>
      </w:r>
      <w:r>
        <w:tab/>
        <w:t>Cell re-selection or cell selection while T331 is running</w:t>
      </w:r>
      <w:bookmarkEnd w:id="1115"/>
      <w:bookmarkEnd w:id="1116"/>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lastRenderedPageBreak/>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3"/>
      </w:pPr>
      <w:bookmarkStart w:id="1117" w:name="_Toc76423276"/>
      <w:bookmarkStart w:id="1118" w:name="_Toc60776990"/>
      <w:r>
        <w:t>5.7.9</w:t>
      </w:r>
      <w:r>
        <w:tab/>
        <w:t>Mobility history information</w:t>
      </w:r>
      <w:bookmarkEnd w:id="1117"/>
      <w:bookmarkEnd w:id="1118"/>
    </w:p>
    <w:p w14:paraId="3BFE8532" w14:textId="77777777" w:rsidR="003A6B91" w:rsidRDefault="00CC0CFE">
      <w:pPr>
        <w:pStyle w:val="4"/>
      </w:pPr>
      <w:bookmarkStart w:id="1119" w:name="_Toc76423277"/>
      <w:bookmarkStart w:id="1120" w:name="_Toc60776991"/>
      <w:r>
        <w:t>5.7.9.1</w:t>
      </w:r>
      <w:r>
        <w:tab/>
        <w:t>General</w:t>
      </w:r>
      <w:bookmarkEnd w:id="1119"/>
      <w:bookmarkEnd w:id="1120"/>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4"/>
      </w:pPr>
      <w:bookmarkStart w:id="1121" w:name="_Toc76423278"/>
      <w:bookmarkStart w:id="1122" w:name="_Toc60776992"/>
      <w:r>
        <w:t>5.7.9.2</w:t>
      </w:r>
      <w:r>
        <w:tab/>
        <w:t>Initiation</w:t>
      </w:r>
      <w:bookmarkEnd w:id="1121"/>
      <w:bookmarkEnd w:id="1122"/>
    </w:p>
    <w:p w14:paraId="044AB139" w14:textId="77777777" w:rsidR="003A6B91" w:rsidRDefault="00CC0CFE">
      <w:r>
        <w:t>If the UE supports storage of mobility history information, the UE shall:</w:t>
      </w:r>
    </w:p>
    <w:p w14:paraId="407D777A" w14:textId="77777777" w:rsidR="003A6B91" w:rsidRDefault="00CC0CF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3"/>
      </w:pPr>
      <w:bookmarkStart w:id="1123" w:name="_Toc60776993"/>
      <w:bookmarkStart w:id="1124" w:name="_Toc76423279"/>
      <w:r>
        <w:lastRenderedPageBreak/>
        <w:t>5.7.10</w:t>
      </w:r>
      <w:r>
        <w:tab/>
        <w:t>UE Information</w:t>
      </w:r>
      <w:bookmarkEnd w:id="1123"/>
      <w:bookmarkEnd w:id="1124"/>
    </w:p>
    <w:p w14:paraId="7093C24F" w14:textId="77777777" w:rsidR="003A6B91" w:rsidRDefault="00CC0CFE">
      <w:pPr>
        <w:pStyle w:val="4"/>
      </w:pPr>
      <w:bookmarkStart w:id="1125" w:name="_Toc76423280"/>
      <w:bookmarkStart w:id="1126" w:name="_Toc60776994"/>
      <w:r>
        <w:t>5.7.10.1</w:t>
      </w:r>
      <w:r>
        <w:tab/>
        <w:t>General</w:t>
      </w:r>
      <w:bookmarkEnd w:id="1125"/>
      <w:bookmarkEnd w:id="1126"/>
    </w:p>
    <w:p w14:paraId="6F923F84" w14:textId="77777777" w:rsidR="003A6B91" w:rsidRDefault="00CC0CFE">
      <w:pPr>
        <w:pStyle w:val="TH"/>
        <w:rPr>
          <w:sz w:val="22"/>
          <w:szCs w:val="22"/>
          <w:lang w:eastAsia="zh-CN"/>
        </w:rPr>
      </w:pPr>
      <w:r>
        <w:object w:dxaOrig="6950" w:dyaOrig="2580" w14:anchorId="2C7D0424">
          <v:shape id="_x0000_i1067" type="#_x0000_t75" style="width:347.5pt;height:128.95pt" o:ole="">
            <v:imagedata r:id="rId99" o:title=""/>
          </v:shape>
          <o:OLEObject Type="Embed" ProgID="Word.Picture.8" ShapeID="_x0000_i1067" DrawAspect="Content" ObjectID="_1695807128" r:id="rId100"/>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4"/>
      </w:pPr>
      <w:bookmarkStart w:id="1127" w:name="_Toc60776995"/>
      <w:bookmarkStart w:id="1128" w:name="_Toc76423281"/>
      <w:r>
        <w:t>5.7.10.2</w:t>
      </w:r>
      <w:r>
        <w:tab/>
        <w:t>Initiation</w:t>
      </w:r>
      <w:bookmarkEnd w:id="1127"/>
      <w:bookmarkEnd w:id="1128"/>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4"/>
      </w:pPr>
      <w:bookmarkStart w:id="1129" w:name="_Toc60776996"/>
      <w:bookmarkStart w:id="1130"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29"/>
      <w:bookmarkEnd w:id="1130"/>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lastRenderedPageBreak/>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4"/>
      </w:pPr>
      <w:bookmarkStart w:id="1131" w:name="_Toc60776997"/>
      <w:bookmarkStart w:id="1132" w:name="_Toc76423283"/>
      <w:r>
        <w:t>5.7.10.4</w:t>
      </w:r>
      <w:r>
        <w:tab/>
        <w:t>Actions upon successful completion of random-access procedure</w:t>
      </w:r>
      <w:bookmarkEnd w:id="1131"/>
      <w:bookmarkEnd w:id="1132"/>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4"/>
        <w:rPr>
          <w:rFonts w:eastAsia="宋体"/>
          <w:lang w:eastAsia="zh-CN"/>
        </w:rPr>
      </w:pPr>
      <w:bookmarkStart w:id="1133" w:name="_Toc60776998"/>
      <w:bookmarkStart w:id="1134" w:name="_Toc76423284"/>
      <w:r>
        <w:lastRenderedPageBreak/>
        <w:t>5.7.10.</w:t>
      </w:r>
      <w:r>
        <w:rPr>
          <w:rFonts w:eastAsia="宋体"/>
          <w:lang w:eastAsia="zh-CN"/>
        </w:rPr>
        <w:t>5</w:t>
      </w:r>
      <w:r>
        <w:tab/>
      </w:r>
      <w:r>
        <w:rPr>
          <w:rFonts w:eastAsia="宋体"/>
          <w:lang w:eastAsia="zh-CN"/>
        </w:rPr>
        <w:t>RA information determination for RA report and RLF report</w:t>
      </w:r>
      <w:bookmarkEnd w:id="1133"/>
      <w:bookmarkEnd w:id="1134"/>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3"/>
      </w:pPr>
      <w:bookmarkStart w:id="1135" w:name="_Toc76423285"/>
      <w:bookmarkStart w:id="1136" w:name="_Toc60776999"/>
      <w:r>
        <w:lastRenderedPageBreak/>
        <w:t>5.7.12</w:t>
      </w:r>
      <w:r>
        <w:tab/>
        <w:t>IAB Other Information</w:t>
      </w:r>
      <w:bookmarkEnd w:id="1135"/>
      <w:bookmarkEnd w:id="1136"/>
    </w:p>
    <w:p w14:paraId="778BA847" w14:textId="77777777" w:rsidR="003A6B91" w:rsidRDefault="00CC0CFE">
      <w:pPr>
        <w:pStyle w:val="4"/>
      </w:pPr>
      <w:bookmarkStart w:id="1137" w:name="_Toc76423286"/>
      <w:bookmarkStart w:id="1138" w:name="_Toc60777000"/>
      <w:r>
        <w:t>5.7.12.1</w:t>
      </w:r>
      <w:r>
        <w:tab/>
        <w:t>General</w:t>
      </w:r>
      <w:bookmarkEnd w:id="1137"/>
      <w:bookmarkEnd w:id="1138"/>
    </w:p>
    <w:p w14:paraId="43C39EA8" w14:textId="77777777" w:rsidR="003A6B91" w:rsidRDefault="00CC0CFE">
      <w:pPr>
        <w:pStyle w:val="TH"/>
        <w:rPr>
          <w:sz w:val="22"/>
          <w:szCs w:val="22"/>
          <w:lang w:eastAsia="zh-CN"/>
        </w:rPr>
      </w:pPr>
      <w:r>
        <w:object w:dxaOrig="6960" w:dyaOrig="2580" w14:anchorId="21A9C61B">
          <v:shape id="_x0000_i1068" type="#_x0000_t75" style="width:347.5pt;height:128.95pt" o:ole="">
            <v:imagedata r:id="rId101" o:title=""/>
          </v:shape>
          <o:OLEObject Type="Embed" ProgID="Word.Picture.8" ShapeID="_x0000_i1068" DrawAspect="Content" ObjectID="_1695807129" r:id="rId102"/>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4"/>
      </w:pPr>
      <w:bookmarkStart w:id="1139" w:name="_Toc76423287"/>
      <w:bookmarkStart w:id="1140" w:name="_Toc60777001"/>
      <w:r>
        <w:t>5.7.12.2</w:t>
      </w:r>
      <w:r>
        <w:tab/>
        <w:t>Initiation</w:t>
      </w:r>
      <w:bookmarkEnd w:id="1139"/>
      <w:bookmarkEnd w:id="1140"/>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4"/>
      </w:pPr>
      <w:bookmarkStart w:id="1141" w:name="_Toc76423288"/>
      <w:bookmarkStart w:id="1142"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41"/>
      <w:bookmarkEnd w:id="1142"/>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lastRenderedPageBreak/>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2"/>
      </w:pPr>
      <w:bookmarkStart w:id="1143" w:name="_Toc76423289"/>
      <w:bookmarkStart w:id="1144" w:name="_Toc60777003"/>
      <w:r>
        <w:t>5.8</w:t>
      </w:r>
      <w:r>
        <w:tab/>
        <w:t>Sidelink</w:t>
      </w:r>
      <w:bookmarkEnd w:id="1143"/>
      <w:bookmarkEnd w:id="1144"/>
    </w:p>
    <w:p w14:paraId="1D2130B2" w14:textId="77777777" w:rsidR="003A6B91" w:rsidRDefault="00CC0CFE">
      <w:pPr>
        <w:pStyle w:val="3"/>
      </w:pPr>
      <w:bookmarkStart w:id="1145" w:name="_Toc60777004"/>
      <w:bookmarkStart w:id="1146" w:name="_Toc76423290"/>
      <w:r>
        <w:t>5.8.1</w:t>
      </w:r>
      <w:r>
        <w:tab/>
        <w:t>General</w:t>
      </w:r>
      <w:bookmarkEnd w:id="1145"/>
      <w:bookmarkEnd w:id="1146"/>
    </w:p>
    <w:p w14:paraId="1D55CBCC" w14:textId="77777777" w:rsidR="003A6B91" w:rsidRDefault="00CC0CFE">
      <w: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3"/>
      </w:pPr>
      <w:bookmarkStart w:id="1147" w:name="_Toc60777005"/>
      <w:bookmarkStart w:id="1148" w:name="_Toc76423291"/>
      <w:r>
        <w:t>5.8.2</w:t>
      </w:r>
      <w:r>
        <w:tab/>
        <w:t>Conditions for NR sidelink communication operation</w:t>
      </w:r>
      <w:bookmarkEnd w:id="1147"/>
      <w:bookmarkEnd w:id="1148"/>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3"/>
      </w:pPr>
      <w:bookmarkStart w:id="1149" w:name="_Toc76423292"/>
      <w:bookmarkStart w:id="1150" w:name="_Toc60777006"/>
      <w:r>
        <w:lastRenderedPageBreak/>
        <w:t>5.8.3</w:t>
      </w:r>
      <w:r>
        <w:tab/>
        <w:t>Sidelink UE information for NR sidelink communication</w:t>
      </w:r>
      <w:bookmarkEnd w:id="1149"/>
      <w:bookmarkEnd w:id="1150"/>
    </w:p>
    <w:p w14:paraId="674E2A97" w14:textId="77777777" w:rsidR="003A6B91" w:rsidRDefault="00CC0CFE">
      <w:pPr>
        <w:pStyle w:val="4"/>
      </w:pPr>
      <w:bookmarkStart w:id="1151" w:name="_Toc60777007"/>
      <w:bookmarkStart w:id="1152" w:name="_Toc76423293"/>
      <w:r>
        <w:t>5.8.</w:t>
      </w:r>
      <w:r>
        <w:rPr>
          <w:lang w:eastAsia="zh-CN"/>
        </w:rPr>
        <w:t>3</w:t>
      </w:r>
      <w:r>
        <w:t>.1</w:t>
      </w:r>
      <w:r>
        <w:tab/>
        <w:t>General</w:t>
      </w:r>
      <w:bookmarkEnd w:id="1151"/>
      <w:bookmarkEnd w:id="1152"/>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1pt;height:102.05pt" o:ole="">
            <v:imagedata r:id="rId103" o:title=""/>
          </v:shape>
          <o:OLEObject Type="Embed" ProgID="Mscgen.Chart" ShapeID="_x0000_i1069" DrawAspect="Content" ObjectID="_1695807130" r:id="rId104"/>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4"/>
      </w:pPr>
      <w:bookmarkStart w:id="1153" w:name="_Toc60777008"/>
      <w:bookmarkStart w:id="1154" w:name="_Toc76423294"/>
      <w:r>
        <w:t>5.8.</w:t>
      </w:r>
      <w:r>
        <w:rPr>
          <w:lang w:eastAsia="zh-CN"/>
        </w:rPr>
        <w:t>3</w:t>
      </w:r>
      <w:r>
        <w:t>.2</w:t>
      </w:r>
      <w:r>
        <w:tab/>
        <w:t>Initiation</w:t>
      </w:r>
      <w:bookmarkEnd w:id="1153"/>
      <w:bookmarkEnd w:id="1154"/>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lastRenderedPageBreak/>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4"/>
      </w:pPr>
      <w:bookmarkStart w:id="1155" w:name="_Toc76423295"/>
      <w:bookmarkStart w:id="1156" w:name="_Toc60777009"/>
      <w:r>
        <w:t>5.8.</w:t>
      </w:r>
      <w:r>
        <w:rPr>
          <w:lang w:eastAsia="zh-CN"/>
        </w:rPr>
        <w:t>3</w:t>
      </w:r>
      <w:r>
        <w:t>.3</w:t>
      </w:r>
      <w:r>
        <w:tab/>
        <w:t xml:space="preserve">Actions related to transmission of </w:t>
      </w:r>
      <w:r>
        <w:rPr>
          <w:i/>
        </w:rPr>
        <w:t>SidelinkUEInformationNR</w:t>
      </w:r>
      <w:r>
        <w:t xml:space="preserve"> message</w:t>
      </w:r>
      <w:bookmarkEnd w:id="1155"/>
      <w:bookmarkEnd w:id="1156"/>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3"/>
      </w:pPr>
      <w:bookmarkStart w:id="1157" w:name="_Toc60777010"/>
      <w:bookmarkStart w:id="1158" w:name="_Toc76423296"/>
      <w:r>
        <w:t>5.8.4</w:t>
      </w:r>
      <w:r>
        <w:tab/>
        <w:t>Void</w:t>
      </w:r>
      <w:bookmarkEnd w:id="1157"/>
      <w:bookmarkEnd w:id="1158"/>
    </w:p>
    <w:p w14:paraId="59B57397" w14:textId="77777777" w:rsidR="003A6B91" w:rsidRDefault="00CC0CFE">
      <w:pPr>
        <w:pStyle w:val="3"/>
      </w:pPr>
      <w:bookmarkStart w:id="1159" w:name="_Toc60777011"/>
      <w:bookmarkStart w:id="1160" w:name="_Toc76423297"/>
      <w:r>
        <w:t>5.8.5</w:t>
      </w:r>
      <w:r>
        <w:tab/>
        <w:t>Sidelink synchronisation information transmission for NR sidelink communication</w:t>
      </w:r>
      <w:bookmarkEnd w:id="1159"/>
      <w:bookmarkEnd w:id="1160"/>
    </w:p>
    <w:p w14:paraId="2120569A" w14:textId="77777777" w:rsidR="003A6B91" w:rsidRDefault="00CC0CFE">
      <w:pPr>
        <w:pStyle w:val="4"/>
      </w:pPr>
      <w:bookmarkStart w:id="1161" w:name="_Toc60777012"/>
      <w:bookmarkStart w:id="1162" w:name="_Toc76423298"/>
      <w:r>
        <w:t>5.8.5.1</w:t>
      </w:r>
      <w:r>
        <w:tab/>
        <w:t>General</w:t>
      </w:r>
      <w:bookmarkEnd w:id="1161"/>
      <w:bookmarkEnd w:id="1162"/>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15pt;height:126.45pt" o:ole="">
            <v:imagedata r:id="rId105" o:title=""/>
          </v:shape>
          <o:OLEObject Type="Embed" ProgID="Mscgen.Chart" ShapeID="_x0000_i1070" DrawAspect="Content" ObjectID="_1695807131" r:id="rId106"/>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4pt;height:103.95pt" o:ole="">
            <v:imagedata r:id="rId107" o:title=""/>
          </v:shape>
          <o:OLEObject Type="Embed" ProgID="Mscgen.Chart" ShapeID="_x0000_i1071" DrawAspect="Content" ObjectID="_1695807132" r:id="rId108"/>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4"/>
      </w:pPr>
      <w:bookmarkStart w:id="1163" w:name="_Toc60777013"/>
      <w:bookmarkStart w:id="1164" w:name="_Toc76423299"/>
      <w:r>
        <w:t>5.8.5.2</w:t>
      </w:r>
      <w:r>
        <w:tab/>
        <w:t>Initiation</w:t>
      </w:r>
      <w:bookmarkEnd w:id="1163"/>
      <w:bookmarkEnd w:id="1164"/>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4"/>
      </w:pPr>
      <w:bookmarkStart w:id="1165" w:name="_Toc76423300"/>
      <w:bookmarkStart w:id="1166" w:name="_Toc60777014"/>
      <w:r>
        <w:t>5.8.5.3</w:t>
      </w:r>
      <w:r>
        <w:tab/>
        <w:t>Transmission of SLSS</w:t>
      </w:r>
      <w:bookmarkEnd w:id="1165"/>
      <w:bookmarkEnd w:id="1166"/>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3"/>
      </w:pPr>
      <w:bookmarkStart w:id="1167" w:name="_Toc60777015"/>
      <w:bookmarkStart w:id="1168" w:name="_Toc76423301"/>
      <w:r>
        <w:t>5.8.5a</w:t>
      </w:r>
      <w:r>
        <w:tab/>
        <w:t>Sidelink synchronisation information transmission for V2X sidelink communication</w:t>
      </w:r>
      <w:bookmarkEnd w:id="1167"/>
      <w:bookmarkEnd w:id="1168"/>
    </w:p>
    <w:p w14:paraId="3C42E54E" w14:textId="77777777" w:rsidR="003A6B91" w:rsidRDefault="00CC0CFE">
      <w:pPr>
        <w:pStyle w:val="4"/>
      </w:pPr>
      <w:bookmarkStart w:id="1169" w:name="_Toc60777016"/>
      <w:bookmarkStart w:id="1170" w:name="_Toc76423302"/>
      <w:r>
        <w:t>5.8.5a.1</w:t>
      </w:r>
      <w:r>
        <w:tab/>
        <w:t>General</w:t>
      </w:r>
      <w:bookmarkEnd w:id="1169"/>
      <w:bookmarkEnd w:id="1170"/>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6.9pt;height:127.1pt" o:ole="">
            <v:imagedata r:id="rId109" o:title=""/>
          </v:shape>
          <o:OLEObject Type="Embed" ProgID="Mscgen.Chart" ShapeID="_x0000_i1072" DrawAspect="Content" ObjectID="_1695807133" r:id="rId110"/>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4pt;height:103.95pt" o:ole="">
            <v:imagedata r:id="rId107" o:title=""/>
          </v:shape>
          <o:OLEObject Type="Embed" ProgID="Mscgen.Chart" ShapeID="_x0000_i1073" DrawAspect="Content" ObjectID="_1695807134" r:id="rId111"/>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4"/>
      </w:pPr>
      <w:bookmarkStart w:id="1171" w:name="_Toc60777017"/>
      <w:bookmarkStart w:id="1172" w:name="_Toc76423303"/>
      <w:r>
        <w:t>5.8.5a.2</w:t>
      </w:r>
      <w:r>
        <w:tab/>
        <w:t>Initiation</w:t>
      </w:r>
      <w:bookmarkEnd w:id="1171"/>
      <w:bookmarkEnd w:id="1172"/>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3"/>
      </w:pPr>
      <w:bookmarkStart w:id="1173" w:name="_Toc76423304"/>
      <w:bookmarkStart w:id="1174" w:name="_Toc60777018"/>
      <w:r>
        <w:t>5.8.6</w:t>
      </w:r>
      <w:r>
        <w:tab/>
        <w:t>Sidelink synchronisation reference</w:t>
      </w:r>
      <w:bookmarkEnd w:id="1173"/>
      <w:bookmarkEnd w:id="1174"/>
    </w:p>
    <w:p w14:paraId="659F128A" w14:textId="77777777" w:rsidR="003A6B91" w:rsidRDefault="00CC0CFE">
      <w:pPr>
        <w:pStyle w:val="4"/>
      </w:pPr>
      <w:bookmarkStart w:id="1175" w:name="_Toc76423305"/>
      <w:bookmarkStart w:id="1176" w:name="_Toc60777019"/>
      <w:r>
        <w:t>5.8.6.1</w:t>
      </w:r>
      <w:r>
        <w:tab/>
        <w:t>General</w:t>
      </w:r>
      <w:bookmarkEnd w:id="1175"/>
      <w:bookmarkEnd w:id="1176"/>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4"/>
      </w:pPr>
      <w:bookmarkStart w:id="1177" w:name="_Toc60777020"/>
      <w:bookmarkStart w:id="1178" w:name="_Toc76423306"/>
      <w:r>
        <w:t>5.8.6.2</w:t>
      </w:r>
      <w:r>
        <w:tab/>
        <w:t>Selection and reselection of synchronisation reference</w:t>
      </w:r>
      <w:bookmarkEnd w:id="1177"/>
      <w:bookmarkEnd w:id="1178"/>
    </w:p>
    <w:p w14:paraId="16F364BB" w14:textId="77777777" w:rsidR="003A6B91" w:rsidRDefault="00CC0CFE">
      <w:pPr>
        <w:keepLines/>
      </w:pPr>
      <w:r>
        <w:t>The UE shall:</w:t>
      </w:r>
    </w:p>
    <w:p w14:paraId="126C259D" w14:textId="77777777" w:rsidR="003A6B91" w:rsidRDefault="00CC0CFE">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lastRenderedPageBreak/>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4"/>
      </w:pPr>
      <w:bookmarkStart w:id="1179" w:name="_Toc76423307"/>
      <w:bookmarkStart w:id="1180" w:name="_Toc60777021"/>
      <w:r>
        <w:t>5.8.6.3</w:t>
      </w:r>
      <w:r>
        <w:tab/>
        <w:t>Sidelink communication transmission reference cell selection</w:t>
      </w:r>
      <w:bookmarkEnd w:id="1179"/>
      <w:bookmarkEnd w:id="1180"/>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3"/>
      </w:pPr>
      <w:bookmarkStart w:id="1181" w:name="_Toc76423308"/>
      <w:bookmarkStart w:id="1182" w:name="_Toc60777022"/>
      <w:r>
        <w:t>5.8.7</w:t>
      </w:r>
      <w:r>
        <w:tab/>
        <w:t>Sidelink communication reception</w:t>
      </w:r>
      <w:bookmarkEnd w:id="1181"/>
      <w:bookmarkEnd w:id="1182"/>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lastRenderedPageBreak/>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3"/>
      </w:pPr>
      <w:bookmarkStart w:id="1183" w:name="_Toc76423309"/>
      <w:bookmarkStart w:id="1184" w:name="_Toc60777023"/>
      <w:r>
        <w:t>5.8.8</w:t>
      </w:r>
      <w:r>
        <w:tab/>
        <w:t>Sidelink communication transmission</w:t>
      </w:r>
      <w:bookmarkEnd w:id="1183"/>
      <w:bookmarkEnd w:id="1184"/>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lastRenderedPageBreak/>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3"/>
      </w:pPr>
      <w:bookmarkStart w:id="1185" w:name="_Toc60777024"/>
      <w:bookmarkStart w:id="1186" w:name="_Toc76423310"/>
      <w:r>
        <w:t>5.8.9</w:t>
      </w:r>
      <w:r>
        <w:tab/>
        <w:t>Sidelink</w:t>
      </w:r>
      <w:r>
        <w:rPr>
          <w:rFonts w:ascii="等线" w:eastAsia="等线" w:hAnsi="等线"/>
          <w:lang w:eastAsia="zh-CN"/>
        </w:rPr>
        <w:t xml:space="preserve"> </w:t>
      </w:r>
      <w:r>
        <w:t>RRC procedure</w:t>
      </w:r>
      <w:bookmarkEnd w:id="1185"/>
      <w:bookmarkEnd w:id="1186"/>
    </w:p>
    <w:p w14:paraId="1A7E7825" w14:textId="77777777" w:rsidR="003A6B91" w:rsidRDefault="00CC0CFE">
      <w:pPr>
        <w:pStyle w:val="4"/>
      </w:pPr>
      <w:bookmarkStart w:id="1187" w:name="_Toc60777025"/>
      <w:bookmarkStart w:id="1188" w:name="_Toc76423311"/>
      <w:r>
        <w:t>5.8.9.1</w:t>
      </w:r>
      <w:r>
        <w:tab/>
        <w:t>Sidelink RRC reconfiguration</w:t>
      </w:r>
      <w:bookmarkEnd w:id="1187"/>
      <w:bookmarkEnd w:id="1188"/>
    </w:p>
    <w:p w14:paraId="00D3EBE7" w14:textId="77777777" w:rsidR="003A6B91" w:rsidRDefault="00CC0CFE">
      <w:pPr>
        <w:pStyle w:val="5"/>
      </w:pPr>
      <w:bookmarkStart w:id="1189" w:name="_Toc76423312"/>
      <w:bookmarkStart w:id="1190" w:name="_Toc60777026"/>
      <w:r>
        <w:rPr>
          <w:rFonts w:eastAsia="MS Mincho"/>
        </w:rPr>
        <w:t>5.8.9.1.1</w:t>
      </w:r>
      <w:r>
        <w:rPr>
          <w:rFonts w:eastAsia="MS Mincho"/>
        </w:rPr>
        <w:tab/>
      </w:r>
      <w:r>
        <w:t>General</w:t>
      </w:r>
      <w:bookmarkEnd w:id="1189"/>
      <w:bookmarkEnd w:id="1190"/>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55pt;height:106.45pt" o:ole="">
            <v:imagedata r:id="rId112" o:title=""/>
          </v:shape>
          <o:OLEObject Type="Embed" ProgID="Mscgen.Chart" ShapeID="_x0000_i1074" DrawAspect="Content" ObjectID="_1695807135" r:id="rId113"/>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05pt;height:106.45pt" o:ole="">
            <v:imagedata r:id="rId114" o:title=""/>
          </v:shape>
          <o:OLEObject Type="Embed" ProgID="Mscgen.Chart" ShapeID="_x0000_i1075" DrawAspect="Content" ObjectID="_1695807136" r:id="rId115"/>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5"/>
        <w:rPr>
          <w:rFonts w:eastAsia="MS Mincho"/>
        </w:rPr>
      </w:pPr>
      <w:bookmarkStart w:id="1191" w:name="_Toc60777027"/>
      <w:bookmarkStart w:id="1192"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1"/>
      <w:bookmarkEnd w:id="1192"/>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5"/>
        <w:rPr>
          <w:rFonts w:eastAsia="MS Mincho"/>
        </w:rPr>
      </w:pPr>
      <w:bookmarkStart w:id="1193" w:name="_Toc76423314"/>
      <w:bookmarkStart w:id="119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93"/>
      <w:bookmarkEnd w:id="1194"/>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5"/>
        <w:rPr>
          <w:rFonts w:eastAsia="MS Mincho"/>
        </w:rPr>
      </w:pPr>
      <w:bookmarkStart w:id="1195" w:name="_Toc76423315"/>
      <w:bookmarkStart w:id="1196" w:name="_Toc60777029"/>
      <w:r>
        <w:rPr>
          <w:rFonts w:eastAsia="MS Mincho"/>
        </w:rPr>
        <w:t>5.8.9.1.4</w:t>
      </w:r>
      <w:r>
        <w:rPr>
          <w:rFonts w:eastAsia="MS Mincho"/>
        </w:rPr>
        <w:tab/>
        <w:t>Void</w:t>
      </w:r>
      <w:bookmarkEnd w:id="1195"/>
      <w:bookmarkEnd w:id="1196"/>
    </w:p>
    <w:p w14:paraId="20C36B37" w14:textId="77777777" w:rsidR="003A6B91" w:rsidRDefault="00CC0CFE">
      <w:pPr>
        <w:pStyle w:val="5"/>
        <w:rPr>
          <w:rFonts w:eastAsia="MS Mincho"/>
        </w:rPr>
      </w:pPr>
      <w:bookmarkStart w:id="1197" w:name="_Toc60777030"/>
      <w:bookmarkStart w:id="1198" w:name="_Toc76423316"/>
      <w:r>
        <w:rPr>
          <w:rFonts w:eastAsia="MS Mincho"/>
        </w:rPr>
        <w:t>5.8.9.1.5</w:t>
      </w:r>
      <w:r>
        <w:rPr>
          <w:rFonts w:eastAsia="MS Mincho"/>
        </w:rPr>
        <w:tab/>
        <w:t>Void</w:t>
      </w:r>
      <w:bookmarkEnd w:id="1197"/>
      <w:bookmarkEnd w:id="1198"/>
    </w:p>
    <w:p w14:paraId="03F4DE19" w14:textId="77777777" w:rsidR="003A6B91" w:rsidRDefault="00CC0CFE">
      <w:pPr>
        <w:pStyle w:val="5"/>
        <w:rPr>
          <w:rFonts w:eastAsia="MS Mincho"/>
        </w:rPr>
      </w:pPr>
      <w:bookmarkStart w:id="1199" w:name="_Toc60777031"/>
      <w:bookmarkStart w:id="1200" w:name="_Toc76423317"/>
      <w:r>
        <w:rPr>
          <w:rFonts w:eastAsia="MS Mincho"/>
        </w:rPr>
        <w:t>5.8.9.1.6</w:t>
      </w:r>
      <w:r>
        <w:rPr>
          <w:rFonts w:eastAsia="MS Mincho"/>
        </w:rPr>
        <w:tab/>
        <w:t>Void</w:t>
      </w:r>
      <w:bookmarkEnd w:id="1199"/>
      <w:bookmarkEnd w:id="1200"/>
    </w:p>
    <w:p w14:paraId="63F912A3" w14:textId="77777777" w:rsidR="003A6B91" w:rsidRDefault="00CC0CFE">
      <w:pPr>
        <w:pStyle w:val="5"/>
        <w:rPr>
          <w:rFonts w:eastAsia="MS Mincho"/>
        </w:rPr>
      </w:pPr>
      <w:bookmarkStart w:id="1201" w:name="_Toc60777032"/>
      <w:bookmarkStart w:id="1202" w:name="_Toc76423318"/>
      <w:r>
        <w:rPr>
          <w:rFonts w:eastAsia="MS Mincho"/>
        </w:rPr>
        <w:t>5.8.9.1.7</w:t>
      </w:r>
      <w:r>
        <w:rPr>
          <w:rFonts w:eastAsia="MS Mincho"/>
        </w:rPr>
        <w:tab/>
        <w:t>Void</w:t>
      </w:r>
      <w:bookmarkEnd w:id="1201"/>
      <w:bookmarkEnd w:id="1202"/>
    </w:p>
    <w:p w14:paraId="654CE1D6" w14:textId="77777777" w:rsidR="003A6B91" w:rsidRDefault="00CC0CFE">
      <w:pPr>
        <w:pStyle w:val="5"/>
        <w:rPr>
          <w:rFonts w:eastAsia="MS Mincho"/>
        </w:rPr>
      </w:pPr>
      <w:bookmarkStart w:id="1203" w:name="_Toc60777033"/>
      <w:bookmarkStart w:id="1204"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03"/>
      <w:bookmarkEnd w:id="1204"/>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5"/>
        <w:rPr>
          <w:rFonts w:eastAsia="MS Mincho"/>
        </w:rPr>
      </w:pPr>
      <w:bookmarkStart w:id="1205" w:name="_Toc60777034"/>
      <w:bookmarkStart w:id="1206"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205"/>
      <w:bookmarkEnd w:id="1206"/>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4"/>
      </w:pPr>
      <w:bookmarkStart w:id="1207" w:name="_Toc60777035"/>
      <w:bookmarkStart w:id="1208" w:name="_Toc76423321"/>
      <w:r>
        <w:t>5.8.9.1a</w:t>
      </w:r>
      <w:r>
        <w:tab/>
        <w:t>Sidelink radio bearer management</w:t>
      </w:r>
      <w:bookmarkEnd w:id="1207"/>
      <w:bookmarkEnd w:id="1208"/>
    </w:p>
    <w:p w14:paraId="1F20D72D" w14:textId="77777777" w:rsidR="003A6B91" w:rsidRDefault="00CC0CFE">
      <w:pPr>
        <w:pStyle w:val="5"/>
        <w:rPr>
          <w:rFonts w:eastAsia="MS Mincho"/>
        </w:rPr>
      </w:pPr>
      <w:bookmarkStart w:id="1209" w:name="_Toc60777036"/>
      <w:bookmarkStart w:id="1210" w:name="_Toc76423322"/>
      <w:r>
        <w:rPr>
          <w:rFonts w:eastAsia="MS Mincho"/>
        </w:rPr>
        <w:t>5.8.9.1a.1</w:t>
      </w:r>
      <w:r>
        <w:rPr>
          <w:rFonts w:eastAsia="MS Mincho"/>
        </w:rPr>
        <w:tab/>
        <w:t>Sidelink DRB release</w:t>
      </w:r>
      <w:bookmarkEnd w:id="1209"/>
      <w:bookmarkEnd w:id="1210"/>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5"/>
        <w:rPr>
          <w:rFonts w:eastAsia="MS Mincho"/>
        </w:rPr>
      </w:pPr>
      <w:bookmarkStart w:id="1211" w:name="_Toc60777037"/>
      <w:bookmarkStart w:id="1212" w:name="_Toc76423323"/>
      <w:r>
        <w:rPr>
          <w:rFonts w:eastAsia="MS Mincho"/>
        </w:rPr>
        <w:t>5.8.9.1a.2</w:t>
      </w:r>
      <w:r>
        <w:rPr>
          <w:rFonts w:eastAsia="MS Mincho"/>
        </w:rPr>
        <w:tab/>
        <w:t>Sidelink DRB addition/modification</w:t>
      </w:r>
      <w:bookmarkEnd w:id="1211"/>
      <w:bookmarkEnd w:id="1212"/>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5"/>
        <w:rPr>
          <w:rFonts w:eastAsia="MS Mincho"/>
        </w:rPr>
      </w:pPr>
      <w:bookmarkStart w:id="1213" w:name="_Toc76423324"/>
      <w:bookmarkStart w:id="1214" w:name="_Toc60777038"/>
      <w:r>
        <w:rPr>
          <w:rFonts w:eastAsia="MS Mincho"/>
        </w:rPr>
        <w:t>5.8.9.1a.3</w:t>
      </w:r>
      <w:r>
        <w:rPr>
          <w:rFonts w:eastAsia="MS Mincho"/>
        </w:rPr>
        <w:tab/>
        <w:t>Sidelink SRB release</w:t>
      </w:r>
      <w:bookmarkEnd w:id="1213"/>
      <w:bookmarkEnd w:id="1214"/>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5"/>
        <w:rPr>
          <w:rFonts w:eastAsia="MS Mincho"/>
        </w:rPr>
      </w:pPr>
      <w:bookmarkStart w:id="1215" w:name="_Toc76423325"/>
      <w:bookmarkStart w:id="1216" w:name="_Toc60777039"/>
      <w:r>
        <w:rPr>
          <w:rFonts w:eastAsia="MS Mincho"/>
        </w:rPr>
        <w:t>5.8.9.1a.4</w:t>
      </w:r>
      <w:r>
        <w:rPr>
          <w:rFonts w:eastAsia="MS Mincho"/>
        </w:rPr>
        <w:tab/>
        <w:t>Sidelink SRB addition</w:t>
      </w:r>
      <w:bookmarkEnd w:id="1215"/>
      <w:bookmarkEnd w:id="1216"/>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4"/>
      </w:pPr>
      <w:bookmarkStart w:id="1217" w:name="_Toc76423326"/>
      <w:bookmarkStart w:id="1218" w:name="_Toc60777040"/>
      <w:r>
        <w:t>5.8.9.2</w:t>
      </w:r>
      <w:r>
        <w:tab/>
        <w:t>Sidelink UE capability transfer</w:t>
      </w:r>
      <w:bookmarkEnd w:id="1217"/>
      <w:bookmarkEnd w:id="1218"/>
    </w:p>
    <w:p w14:paraId="1B59CC26" w14:textId="77777777" w:rsidR="003A6B91" w:rsidRDefault="00CC0CFE">
      <w:pPr>
        <w:pStyle w:val="4"/>
      </w:pPr>
      <w:bookmarkStart w:id="1219" w:name="_Toc60777041"/>
      <w:bookmarkStart w:id="1220" w:name="_Toc76423327"/>
      <w:r>
        <w:t>5.8.9.2.1</w:t>
      </w:r>
      <w:r>
        <w:tab/>
        <w:t>General</w:t>
      </w:r>
      <w:bookmarkEnd w:id="1219"/>
      <w:bookmarkEnd w:id="1220"/>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25pt;height:103.95pt" o:ole="">
            <v:imagedata r:id="rId116" o:title=""/>
          </v:shape>
          <o:OLEObject Type="Embed" ProgID="Mscgen.Chart" ShapeID="_x0000_i1076" DrawAspect="Content" ObjectID="_1695807137" r:id="rId117"/>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4"/>
      </w:pPr>
      <w:bookmarkStart w:id="1221" w:name="_Toc76423328"/>
      <w:bookmarkStart w:id="1222" w:name="_Toc60777042"/>
      <w:r>
        <w:t>5.8.9.2.2</w:t>
      </w:r>
      <w:r>
        <w:tab/>
        <w:t>Initiation</w:t>
      </w:r>
      <w:bookmarkEnd w:id="1221"/>
      <w:bookmarkEnd w:id="1222"/>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4"/>
      </w:pPr>
      <w:bookmarkStart w:id="1223" w:name="_Toc76423329"/>
      <w:bookmarkStart w:id="1224" w:name="_Toc60777043"/>
      <w:r>
        <w:t>5.8.9.2.3</w:t>
      </w:r>
      <w:r>
        <w:tab/>
        <w:t xml:space="preserve">Actions related to transmission of the </w:t>
      </w:r>
      <w:r>
        <w:rPr>
          <w:i/>
        </w:rPr>
        <w:t>UECapabilityEnquirySidelink</w:t>
      </w:r>
      <w:r>
        <w:t xml:space="preserve"> by the UE</w:t>
      </w:r>
      <w:bookmarkEnd w:id="1223"/>
      <w:bookmarkEnd w:id="1224"/>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4"/>
      </w:pPr>
      <w:bookmarkStart w:id="1225" w:name="_Toc76423330"/>
      <w:bookmarkStart w:id="1226" w:name="_Toc60777044"/>
      <w:r>
        <w:t>5.8.9.2.4</w:t>
      </w:r>
      <w:r>
        <w:tab/>
        <w:t xml:space="preserve">Actions related to reception of the </w:t>
      </w:r>
      <w:r>
        <w:rPr>
          <w:i/>
        </w:rPr>
        <w:t>UECapabilityEnquirySidelink</w:t>
      </w:r>
      <w:r>
        <w:t xml:space="preserve"> by the UE</w:t>
      </w:r>
      <w:bookmarkEnd w:id="1225"/>
      <w:bookmarkEnd w:id="1226"/>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4"/>
      </w:pPr>
      <w:bookmarkStart w:id="1227" w:name="_Toc76423331"/>
      <w:bookmarkStart w:id="1228" w:name="_Toc60777045"/>
      <w:r>
        <w:t>5.8.9.3</w:t>
      </w:r>
      <w:r>
        <w:tab/>
        <w:t>Sidelink radio link failure related actions</w:t>
      </w:r>
      <w:bookmarkEnd w:id="1227"/>
      <w:bookmarkEnd w:id="1228"/>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4"/>
      </w:pPr>
      <w:bookmarkStart w:id="1229" w:name="_Toc60777046"/>
      <w:bookmarkStart w:id="1230" w:name="_Toc76423332"/>
      <w:r>
        <w:t>5.8.9.4</w:t>
      </w:r>
      <w:r>
        <w:tab/>
        <w:t>Sidelink common control information</w:t>
      </w:r>
      <w:bookmarkEnd w:id="1229"/>
      <w:bookmarkEnd w:id="1230"/>
    </w:p>
    <w:p w14:paraId="47844A16" w14:textId="77777777" w:rsidR="003A6B91" w:rsidRDefault="00CC0CFE">
      <w:pPr>
        <w:pStyle w:val="5"/>
        <w:rPr>
          <w:rFonts w:eastAsia="MS Mincho"/>
        </w:rPr>
      </w:pPr>
      <w:bookmarkStart w:id="1231" w:name="_Toc60777047"/>
      <w:bookmarkStart w:id="1232" w:name="_Toc76423333"/>
      <w:r>
        <w:rPr>
          <w:rFonts w:eastAsia="MS Mincho"/>
        </w:rPr>
        <w:t>5.8.9.4.1</w:t>
      </w:r>
      <w:r>
        <w:rPr>
          <w:rFonts w:eastAsia="MS Mincho"/>
        </w:rPr>
        <w:tab/>
        <w:t>General</w:t>
      </w:r>
      <w:bookmarkEnd w:id="1231"/>
      <w:bookmarkEnd w:id="1232"/>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5"/>
        <w:rPr>
          <w:rFonts w:eastAsia="MS Mincho"/>
        </w:rPr>
      </w:pPr>
      <w:bookmarkStart w:id="1233" w:name="_Toc60777048"/>
      <w:bookmarkStart w:id="1234"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3"/>
      <w:bookmarkEnd w:id="1234"/>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5"/>
        <w:rPr>
          <w:rFonts w:eastAsia="MS Mincho"/>
        </w:rPr>
      </w:pPr>
      <w:bookmarkStart w:id="1235" w:name="_Toc76423335"/>
      <w:bookmarkStart w:id="1236"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235"/>
      <w:bookmarkEnd w:id="1236"/>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4"/>
      </w:pPr>
      <w:bookmarkStart w:id="1237" w:name="_Toc46487021"/>
      <w:bookmarkStart w:id="1238" w:name="_Toc52836899"/>
      <w:bookmarkStart w:id="1239" w:name="_Toc52837907"/>
      <w:bookmarkStart w:id="1240" w:name="_Toc46439423"/>
      <w:bookmarkStart w:id="1241" w:name="_Toc53006547"/>
      <w:bookmarkStart w:id="1242" w:name="_Toc46444260"/>
      <w:bookmarkStart w:id="1243" w:name="_Toc60777050"/>
      <w:bookmarkStart w:id="1244" w:name="_Toc76423336"/>
      <w:r>
        <w:t>5.8.9.5</w:t>
      </w:r>
      <w:r>
        <w:tab/>
      </w:r>
      <w:bookmarkEnd w:id="1237"/>
      <w:bookmarkEnd w:id="1238"/>
      <w:bookmarkEnd w:id="1239"/>
      <w:bookmarkEnd w:id="1240"/>
      <w:bookmarkEnd w:id="1241"/>
      <w:bookmarkEnd w:id="1242"/>
      <w:r>
        <w:t>Actions related to PC5-RRC connection release requested by upper layers</w:t>
      </w:r>
      <w:bookmarkEnd w:id="1243"/>
      <w:bookmarkEnd w:id="1244"/>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3"/>
      </w:pPr>
      <w:bookmarkStart w:id="1245" w:name="_Toc76423337"/>
      <w:bookmarkStart w:id="1246" w:name="_Toc60777051"/>
      <w:r>
        <w:t>5.8.10</w:t>
      </w:r>
      <w:r>
        <w:tab/>
        <w:t>Sidelink measurement</w:t>
      </w:r>
      <w:bookmarkEnd w:id="1245"/>
      <w:bookmarkEnd w:id="1246"/>
    </w:p>
    <w:p w14:paraId="05E502EF" w14:textId="77777777" w:rsidR="003A6B91" w:rsidRDefault="00CC0CFE">
      <w:pPr>
        <w:pStyle w:val="4"/>
        <w:rPr>
          <w:lang w:eastAsia="zh-CN"/>
        </w:rPr>
      </w:pPr>
      <w:bookmarkStart w:id="1247" w:name="_Toc76423338"/>
      <w:bookmarkStart w:id="1248" w:name="_Toc60777052"/>
      <w:r>
        <w:rPr>
          <w:lang w:eastAsia="zh-CN"/>
        </w:rPr>
        <w:t>5.8.10.1</w:t>
      </w:r>
      <w:r>
        <w:rPr>
          <w:lang w:eastAsia="zh-CN"/>
        </w:rPr>
        <w:tab/>
        <w:t>Introduction</w:t>
      </w:r>
      <w:bookmarkEnd w:id="1247"/>
      <w:bookmarkEnd w:id="1248"/>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4"/>
        <w:rPr>
          <w:lang w:eastAsia="zh-CN"/>
        </w:rPr>
      </w:pPr>
      <w:bookmarkStart w:id="1249" w:name="_Toc60777053"/>
      <w:bookmarkStart w:id="1250" w:name="_Toc76423339"/>
      <w:r>
        <w:rPr>
          <w:lang w:eastAsia="zh-CN"/>
        </w:rPr>
        <w:t>5.8.10.2</w:t>
      </w:r>
      <w:r>
        <w:rPr>
          <w:lang w:eastAsia="zh-CN"/>
        </w:rPr>
        <w:tab/>
        <w:t>Sidelink measurement configuration</w:t>
      </w:r>
      <w:bookmarkEnd w:id="1249"/>
      <w:bookmarkEnd w:id="1250"/>
    </w:p>
    <w:p w14:paraId="5D1798CB" w14:textId="77777777" w:rsidR="003A6B91" w:rsidRDefault="00CC0CFE">
      <w:pPr>
        <w:pStyle w:val="5"/>
        <w:rPr>
          <w:lang w:eastAsia="zh-CN"/>
        </w:rPr>
      </w:pPr>
      <w:bookmarkStart w:id="1251" w:name="_Toc60777054"/>
      <w:bookmarkStart w:id="1252" w:name="_Toc76423340"/>
      <w:r>
        <w:rPr>
          <w:lang w:eastAsia="zh-CN"/>
        </w:rPr>
        <w:t>5.8.10.2.1</w:t>
      </w:r>
      <w:r>
        <w:rPr>
          <w:lang w:eastAsia="zh-CN"/>
        </w:rPr>
        <w:tab/>
        <w:t>General</w:t>
      </w:r>
      <w:bookmarkEnd w:id="1251"/>
      <w:bookmarkEnd w:id="1252"/>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5"/>
        <w:rPr>
          <w:lang w:eastAsia="zh-CN"/>
        </w:rPr>
      </w:pPr>
      <w:bookmarkStart w:id="1253" w:name="_Toc76423341"/>
      <w:bookmarkStart w:id="1254" w:name="_Toc60777055"/>
      <w:r>
        <w:rPr>
          <w:lang w:eastAsia="zh-CN"/>
        </w:rPr>
        <w:t>5.8.10.2.2</w:t>
      </w:r>
      <w:r>
        <w:rPr>
          <w:lang w:eastAsia="zh-CN"/>
        </w:rPr>
        <w:tab/>
        <w:t>Sidelink measurement identity removal</w:t>
      </w:r>
      <w:bookmarkEnd w:id="1253"/>
      <w:bookmarkEnd w:id="1254"/>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5"/>
        <w:rPr>
          <w:lang w:eastAsia="zh-CN"/>
        </w:rPr>
      </w:pPr>
      <w:bookmarkStart w:id="1255" w:name="_Toc60777056"/>
      <w:bookmarkStart w:id="1256" w:name="_Toc76423342"/>
      <w:r>
        <w:rPr>
          <w:lang w:eastAsia="zh-CN"/>
        </w:rPr>
        <w:t>5.8.10.2.3</w:t>
      </w:r>
      <w:r>
        <w:rPr>
          <w:lang w:eastAsia="zh-CN"/>
        </w:rPr>
        <w:tab/>
        <w:t>Sidelink measurement identity addition/modification</w:t>
      </w:r>
      <w:bookmarkEnd w:id="1255"/>
      <w:bookmarkEnd w:id="1256"/>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5"/>
        <w:rPr>
          <w:lang w:eastAsia="zh-CN"/>
        </w:rPr>
      </w:pPr>
      <w:bookmarkStart w:id="1257" w:name="_Toc60777057"/>
      <w:bookmarkStart w:id="1258" w:name="_Toc76423343"/>
      <w:r>
        <w:rPr>
          <w:lang w:eastAsia="zh-CN"/>
        </w:rPr>
        <w:t>5.8.10.2.4</w:t>
      </w:r>
      <w:r>
        <w:rPr>
          <w:lang w:eastAsia="zh-CN"/>
        </w:rPr>
        <w:tab/>
        <w:t>Sidelink measurement object removal</w:t>
      </w:r>
      <w:bookmarkEnd w:id="1257"/>
      <w:bookmarkEnd w:id="1258"/>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5"/>
        <w:rPr>
          <w:lang w:eastAsia="zh-CN"/>
        </w:rPr>
      </w:pPr>
      <w:bookmarkStart w:id="1259" w:name="_Toc60777058"/>
      <w:bookmarkStart w:id="1260" w:name="_Toc76423344"/>
      <w:r>
        <w:rPr>
          <w:lang w:eastAsia="zh-CN"/>
        </w:rPr>
        <w:t>5.8.10.2.5</w:t>
      </w:r>
      <w:r>
        <w:rPr>
          <w:lang w:eastAsia="zh-CN"/>
        </w:rPr>
        <w:tab/>
        <w:t>Sidelink measurement object addition/modification</w:t>
      </w:r>
      <w:bookmarkEnd w:id="1259"/>
      <w:bookmarkEnd w:id="1260"/>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5"/>
        <w:rPr>
          <w:lang w:eastAsia="zh-CN"/>
        </w:rPr>
      </w:pPr>
      <w:bookmarkStart w:id="1261" w:name="_Toc60777059"/>
      <w:bookmarkStart w:id="1262" w:name="_Toc76423345"/>
      <w:r>
        <w:rPr>
          <w:lang w:eastAsia="zh-CN"/>
        </w:rPr>
        <w:t>5.8.10.2.6</w:t>
      </w:r>
      <w:r>
        <w:rPr>
          <w:lang w:eastAsia="zh-CN"/>
        </w:rPr>
        <w:tab/>
        <w:t>Sidelink reporting configuration removal</w:t>
      </w:r>
      <w:bookmarkEnd w:id="1261"/>
      <w:bookmarkEnd w:id="1262"/>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5"/>
        <w:rPr>
          <w:lang w:eastAsia="zh-CN"/>
        </w:rPr>
      </w:pPr>
      <w:bookmarkStart w:id="1263" w:name="_Toc60777060"/>
      <w:bookmarkStart w:id="1264" w:name="_Toc76423346"/>
      <w:r>
        <w:rPr>
          <w:lang w:eastAsia="zh-CN"/>
        </w:rPr>
        <w:t>5.8.10.2.7</w:t>
      </w:r>
      <w:r>
        <w:rPr>
          <w:lang w:eastAsia="zh-CN"/>
        </w:rPr>
        <w:tab/>
        <w:t>Sidelink reporting configuration addition/modification</w:t>
      </w:r>
      <w:bookmarkEnd w:id="1263"/>
      <w:bookmarkEnd w:id="1264"/>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5"/>
        <w:rPr>
          <w:lang w:eastAsia="zh-CN"/>
        </w:rPr>
      </w:pPr>
      <w:bookmarkStart w:id="1265" w:name="_Toc60777061"/>
      <w:bookmarkStart w:id="1266" w:name="_Toc76423347"/>
      <w:r>
        <w:rPr>
          <w:lang w:eastAsia="zh-CN"/>
        </w:rPr>
        <w:t>5.8.10.2.8</w:t>
      </w:r>
      <w:r>
        <w:rPr>
          <w:lang w:eastAsia="zh-CN"/>
        </w:rPr>
        <w:tab/>
        <w:t>Sidelink quantity configuration</w:t>
      </w:r>
      <w:bookmarkEnd w:id="1265"/>
      <w:bookmarkEnd w:id="1266"/>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4"/>
        <w:rPr>
          <w:lang w:eastAsia="zh-CN"/>
        </w:rPr>
      </w:pPr>
      <w:bookmarkStart w:id="1267" w:name="_Toc76423348"/>
      <w:bookmarkStart w:id="1268" w:name="_Toc60777062"/>
      <w:r>
        <w:rPr>
          <w:lang w:eastAsia="zh-CN"/>
        </w:rPr>
        <w:t>5.8.10.3</w:t>
      </w:r>
      <w:r>
        <w:rPr>
          <w:lang w:eastAsia="zh-CN"/>
        </w:rPr>
        <w:tab/>
        <w:t>Performing NR sidelink measurements</w:t>
      </w:r>
      <w:bookmarkEnd w:id="1267"/>
      <w:bookmarkEnd w:id="1268"/>
    </w:p>
    <w:p w14:paraId="0D5FF12B" w14:textId="77777777" w:rsidR="003A6B91" w:rsidRDefault="00CC0CFE">
      <w:pPr>
        <w:pStyle w:val="5"/>
        <w:rPr>
          <w:lang w:eastAsia="zh-CN"/>
        </w:rPr>
      </w:pPr>
      <w:bookmarkStart w:id="1269" w:name="_Toc60777063"/>
      <w:bookmarkStart w:id="1270" w:name="_Toc76423349"/>
      <w:r>
        <w:rPr>
          <w:lang w:eastAsia="zh-CN"/>
        </w:rPr>
        <w:t>5.8.10.3.1</w:t>
      </w:r>
      <w:r>
        <w:rPr>
          <w:lang w:eastAsia="zh-CN"/>
        </w:rPr>
        <w:tab/>
        <w:t>General</w:t>
      </w:r>
      <w:bookmarkEnd w:id="1269"/>
      <w:bookmarkEnd w:id="1270"/>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5"/>
        <w:rPr>
          <w:lang w:eastAsia="zh-CN"/>
        </w:rPr>
      </w:pPr>
      <w:bookmarkStart w:id="1271" w:name="_Toc60777064"/>
      <w:bookmarkStart w:id="1272" w:name="_Toc76423350"/>
      <w:r>
        <w:rPr>
          <w:lang w:eastAsia="zh-CN"/>
        </w:rPr>
        <w:t>5.8.10.3.2</w:t>
      </w:r>
      <w:r>
        <w:rPr>
          <w:lang w:eastAsia="zh-CN"/>
        </w:rPr>
        <w:tab/>
        <w:t>Derivation of NR sidelink measurement results</w:t>
      </w:r>
      <w:bookmarkEnd w:id="1271"/>
      <w:bookmarkEnd w:id="1272"/>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4"/>
        <w:rPr>
          <w:lang w:eastAsia="zh-CN"/>
        </w:rPr>
      </w:pPr>
      <w:bookmarkStart w:id="1273" w:name="_Toc60777065"/>
      <w:bookmarkStart w:id="1274" w:name="_Toc76423351"/>
      <w:r>
        <w:rPr>
          <w:lang w:eastAsia="zh-CN"/>
        </w:rPr>
        <w:t>5.8.10.4</w:t>
      </w:r>
      <w:r>
        <w:rPr>
          <w:lang w:eastAsia="zh-CN"/>
        </w:rPr>
        <w:tab/>
        <w:t>Sidelink measurement report triggering</w:t>
      </w:r>
      <w:bookmarkEnd w:id="1273"/>
      <w:bookmarkEnd w:id="1274"/>
    </w:p>
    <w:p w14:paraId="0BC14887" w14:textId="77777777" w:rsidR="003A6B91" w:rsidRDefault="00CC0CFE">
      <w:pPr>
        <w:pStyle w:val="5"/>
        <w:rPr>
          <w:lang w:eastAsia="zh-CN"/>
        </w:rPr>
      </w:pPr>
      <w:bookmarkStart w:id="1275" w:name="_Toc76423352"/>
      <w:bookmarkStart w:id="1276" w:name="_Toc60777066"/>
      <w:r>
        <w:rPr>
          <w:lang w:eastAsia="zh-CN"/>
        </w:rPr>
        <w:t>5.8.10.4.1</w:t>
      </w:r>
      <w:r>
        <w:rPr>
          <w:lang w:eastAsia="zh-CN"/>
        </w:rPr>
        <w:tab/>
        <w:t>General</w:t>
      </w:r>
      <w:bookmarkEnd w:id="1275"/>
      <w:bookmarkEnd w:id="1276"/>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5"/>
        <w:rPr>
          <w:lang w:eastAsia="zh-CN"/>
        </w:rPr>
      </w:pPr>
      <w:bookmarkStart w:id="1277" w:name="_Toc76423353"/>
      <w:bookmarkStart w:id="1278" w:name="_Toc60777067"/>
      <w:r>
        <w:rPr>
          <w:lang w:eastAsia="zh-CN"/>
        </w:rPr>
        <w:t>5.8.10.4.2</w:t>
      </w:r>
      <w:r>
        <w:rPr>
          <w:lang w:eastAsia="zh-CN"/>
        </w:rPr>
        <w:tab/>
        <w:t>Event S1</w:t>
      </w:r>
      <w:r>
        <w:t xml:space="preserve"> (Serving becomes better than threshold)</w:t>
      </w:r>
      <w:bookmarkEnd w:id="1277"/>
      <w:bookmarkEnd w:id="1278"/>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5"/>
        <w:rPr>
          <w:lang w:eastAsia="zh-CN"/>
        </w:rPr>
      </w:pPr>
      <w:bookmarkStart w:id="1279" w:name="_Toc76423354"/>
      <w:bookmarkStart w:id="1280" w:name="_Toc60777068"/>
      <w:r>
        <w:rPr>
          <w:lang w:eastAsia="zh-CN"/>
        </w:rPr>
        <w:t>5.8.10.4.3</w:t>
      </w:r>
      <w:r>
        <w:rPr>
          <w:lang w:eastAsia="zh-CN"/>
        </w:rPr>
        <w:tab/>
        <w:t xml:space="preserve">Event S2 </w:t>
      </w:r>
      <w:r>
        <w:t>(Serving becomes worse than threshold)</w:t>
      </w:r>
      <w:bookmarkEnd w:id="1279"/>
      <w:bookmarkEnd w:id="1280"/>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4"/>
        <w:rPr>
          <w:lang w:eastAsia="zh-CN"/>
        </w:rPr>
      </w:pPr>
      <w:bookmarkStart w:id="1281" w:name="_Toc60777069"/>
      <w:bookmarkStart w:id="1282" w:name="_Toc76423355"/>
      <w:r>
        <w:rPr>
          <w:lang w:eastAsia="zh-CN"/>
        </w:rPr>
        <w:t>5.8.10.5</w:t>
      </w:r>
      <w:r>
        <w:rPr>
          <w:lang w:eastAsia="zh-CN"/>
        </w:rPr>
        <w:tab/>
        <w:t>Sidelink measurement reporting</w:t>
      </w:r>
      <w:bookmarkEnd w:id="1281"/>
      <w:bookmarkEnd w:id="1282"/>
    </w:p>
    <w:p w14:paraId="7C4972DF" w14:textId="77777777" w:rsidR="003A6B91" w:rsidRDefault="00CC0CFE">
      <w:pPr>
        <w:pStyle w:val="5"/>
        <w:rPr>
          <w:lang w:eastAsia="zh-CN"/>
        </w:rPr>
      </w:pPr>
      <w:bookmarkStart w:id="1283" w:name="_Toc60777070"/>
      <w:bookmarkStart w:id="1284" w:name="_Toc76423356"/>
      <w:r>
        <w:rPr>
          <w:lang w:eastAsia="zh-CN"/>
        </w:rPr>
        <w:t>5.8.10.5.1</w:t>
      </w:r>
      <w:r>
        <w:rPr>
          <w:lang w:eastAsia="zh-CN"/>
        </w:rPr>
        <w:tab/>
        <w:t>General</w:t>
      </w:r>
      <w:bookmarkEnd w:id="1283"/>
      <w:bookmarkEnd w:id="1284"/>
    </w:p>
    <w:p w14:paraId="28C8CD93" w14:textId="77777777" w:rsidR="003A6B91" w:rsidRDefault="00CC0CFE">
      <w:pPr>
        <w:pStyle w:val="TH"/>
      </w:pPr>
      <w:r>
        <w:object w:dxaOrig="3910" w:dyaOrig="1630" w14:anchorId="2C21EBFC">
          <v:shape id="_x0000_i1077" type="#_x0000_t75" style="width:195.35pt;height:80.75pt" o:ole="">
            <v:imagedata r:id="rId118" o:title=""/>
          </v:shape>
          <o:OLEObject Type="Embed" ProgID="Mscgen.Chart" ShapeID="_x0000_i1077" DrawAspect="Content" ObjectID="_1695807138" r:id="rId119"/>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3"/>
        <w:rPr>
          <w:rFonts w:cs="Arial"/>
        </w:rPr>
      </w:pPr>
      <w:bookmarkStart w:id="1285" w:name="_Toc76423357"/>
      <w:bookmarkStart w:id="1286" w:name="_Toc60777071"/>
      <w:r>
        <w:t>5.8.11</w:t>
      </w:r>
      <w:r>
        <w:tab/>
      </w:r>
      <w:r>
        <w:rPr>
          <w:rFonts w:cs="Arial"/>
        </w:rPr>
        <w:t>Zone identity calculation</w:t>
      </w:r>
      <w:bookmarkEnd w:id="1285"/>
      <w:bookmarkEnd w:id="1286"/>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3"/>
        <w:rPr>
          <w:rFonts w:cs="Arial"/>
        </w:rPr>
      </w:pPr>
      <w:bookmarkStart w:id="1287" w:name="_Toc76423358"/>
      <w:bookmarkStart w:id="1288" w:name="_Toc60777072"/>
      <w:r>
        <w:t>5.8.12</w:t>
      </w:r>
      <w:r>
        <w:tab/>
      </w:r>
      <w:r>
        <w:rPr>
          <w:lang w:eastAsia="zh-CN"/>
        </w:rPr>
        <w:t>DFN derivation from GNSS</w:t>
      </w:r>
      <w:bookmarkEnd w:id="1287"/>
      <w:bookmarkEnd w:id="1288"/>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1"/>
      </w:pPr>
      <w:bookmarkStart w:id="1289" w:name="_Toc76423359"/>
      <w:bookmarkStart w:id="1290" w:name="_Toc60777073"/>
      <w:r>
        <w:lastRenderedPageBreak/>
        <w:t>6</w:t>
      </w:r>
      <w:r>
        <w:tab/>
        <w:t>Protocol data units, formats and parameters (ASN.1)</w:t>
      </w:r>
      <w:bookmarkEnd w:id="1289"/>
      <w:bookmarkEnd w:id="1290"/>
    </w:p>
    <w:p w14:paraId="2A012F84" w14:textId="77777777" w:rsidR="003A6B91" w:rsidRDefault="00CC0CFE">
      <w:pPr>
        <w:pStyle w:val="2"/>
      </w:pPr>
      <w:bookmarkStart w:id="1291" w:name="_Toc60777074"/>
      <w:bookmarkStart w:id="1292" w:name="_Toc76423360"/>
      <w:r>
        <w:t>6.1</w:t>
      </w:r>
      <w:r>
        <w:tab/>
        <w:t>General</w:t>
      </w:r>
      <w:bookmarkEnd w:id="1291"/>
      <w:bookmarkEnd w:id="1292"/>
    </w:p>
    <w:p w14:paraId="0A88B552" w14:textId="77777777" w:rsidR="003A6B91" w:rsidRDefault="00CC0CFE">
      <w:pPr>
        <w:pStyle w:val="3"/>
      </w:pPr>
      <w:bookmarkStart w:id="1293" w:name="_Toc60777075"/>
      <w:bookmarkStart w:id="1294" w:name="_Toc76423361"/>
      <w:r>
        <w:t>6.1.1</w:t>
      </w:r>
      <w:r>
        <w:tab/>
        <w:t>Introduction</w:t>
      </w:r>
      <w:bookmarkEnd w:id="1293"/>
      <w:bookmarkEnd w:id="1294"/>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3"/>
      </w:pPr>
      <w:bookmarkStart w:id="1295" w:name="_Toc76423362"/>
      <w:bookmarkStart w:id="1296" w:name="_Toc60777076"/>
      <w:r>
        <w:t>6.1.2</w:t>
      </w:r>
      <w:r>
        <w:tab/>
        <w:t>Need codes and conditions for optional downlink fields</w:t>
      </w:r>
      <w:bookmarkEnd w:id="1295"/>
      <w:bookmarkEnd w:id="1296"/>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3"/>
      </w:pPr>
      <w:bookmarkStart w:id="1297" w:name="_Toc60777077"/>
      <w:bookmarkStart w:id="1298" w:name="_Toc76423363"/>
      <w:r>
        <w:t>6.1.3</w:t>
      </w:r>
      <w:r>
        <w:tab/>
        <w:t>General rules</w:t>
      </w:r>
      <w:bookmarkEnd w:id="1297"/>
      <w:bookmarkEnd w:id="1298"/>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2"/>
      </w:pPr>
      <w:bookmarkStart w:id="1299" w:name="_Toc60777078"/>
      <w:bookmarkStart w:id="1300" w:name="_Toc76423364"/>
      <w:r>
        <w:t>6.2</w:t>
      </w:r>
      <w:r>
        <w:tab/>
        <w:t>RRC messages</w:t>
      </w:r>
      <w:bookmarkEnd w:id="1299"/>
      <w:bookmarkEnd w:id="1300"/>
    </w:p>
    <w:p w14:paraId="5DAF98C9" w14:textId="77777777" w:rsidR="003A6B91" w:rsidRDefault="00CC0CFE">
      <w:pPr>
        <w:pStyle w:val="3"/>
      </w:pPr>
      <w:bookmarkStart w:id="1301" w:name="_Toc60777079"/>
      <w:bookmarkStart w:id="1302" w:name="_Toc76423365"/>
      <w:r>
        <w:t>6.2.1</w:t>
      </w:r>
      <w:r>
        <w:tab/>
        <w:t>General message structure</w:t>
      </w:r>
      <w:bookmarkEnd w:id="1301"/>
      <w:bookmarkEnd w:id="1302"/>
    </w:p>
    <w:p w14:paraId="3485385A" w14:textId="77777777" w:rsidR="003A6B91" w:rsidRDefault="00CC0CFE">
      <w:pPr>
        <w:pStyle w:val="4"/>
        <w:rPr>
          <w:i/>
          <w:iCs/>
          <w:lang w:eastAsia="zh-CN"/>
        </w:rPr>
      </w:pPr>
      <w:bookmarkStart w:id="1303" w:name="_Toc60777080"/>
      <w:bookmarkStart w:id="1304" w:name="_Toc76423366"/>
      <w:r>
        <w:rPr>
          <w:i/>
          <w:iCs/>
          <w:lang w:eastAsia="zh-CN"/>
        </w:rPr>
        <w:t>–</w:t>
      </w:r>
      <w:r>
        <w:rPr>
          <w:i/>
          <w:iCs/>
          <w:lang w:eastAsia="zh-CN"/>
        </w:rPr>
        <w:tab/>
        <w:t>NR-RRC-Definitions</w:t>
      </w:r>
      <w:bookmarkEnd w:id="1303"/>
      <w:bookmarkEnd w:id="1304"/>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4"/>
        <w:rPr>
          <w:i/>
          <w:iCs/>
        </w:rPr>
      </w:pPr>
      <w:bookmarkStart w:id="1305" w:name="_Toc76423367"/>
      <w:bookmarkStart w:id="1306" w:name="_Toc60777081"/>
      <w:r>
        <w:rPr>
          <w:i/>
          <w:iCs/>
        </w:rPr>
        <w:t>–</w:t>
      </w:r>
      <w:r>
        <w:rPr>
          <w:i/>
          <w:iCs/>
        </w:rPr>
        <w:tab/>
        <w:t>BCCH-BCH-Message</w:t>
      </w:r>
      <w:bookmarkEnd w:id="1305"/>
      <w:bookmarkEnd w:id="1306"/>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4"/>
        <w:rPr>
          <w:i/>
          <w:iCs/>
        </w:rPr>
      </w:pPr>
      <w:bookmarkStart w:id="1307" w:name="_Toc76423368"/>
      <w:bookmarkStart w:id="1308" w:name="_Toc60777082"/>
      <w:r>
        <w:rPr>
          <w:i/>
          <w:iCs/>
        </w:rPr>
        <w:t>–</w:t>
      </w:r>
      <w:r>
        <w:rPr>
          <w:i/>
          <w:iCs/>
        </w:rPr>
        <w:tab/>
        <w:t>BCCH-DL-SCH-Message</w:t>
      </w:r>
      <w:bookmarkEnd w:id="1307"/>
      <w:bookmarkEnd w:id="1308"/>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4"/>
      </w:pPr>
      <w:bookmarkStart w:id="1309" w:name="_Toc60777083"/>
      <w:bookmarkStart w:id="1310" w:name="_Toc76423369"/>
      <w:r>
        <w:t>–</w:t>
      </w:r>
      <w:r>
        <w:tab/>
      </w:r>
      <w:r>
        <w:rPr>
          <w:i/>
        </w:rPr>
        <w:t>DL-CCCH-Message</w:t>
      </w:r>
      <w:bookmarkEnd w:id="1309"/>
      <w:bookmarkEnd w:id="1310"/>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4"/>
        <w:rPr>
          <w:i/>
          <w:iCs/>
        </w:rPr>
      </w:pPr>
      <w:bookmarkStart w:id="1311" w:name="_Toc60777084"/>
      <w:bookmarkStart w:id="1312" w:name="_Toc76423370"/>
      <w:r>
        <w:rPr>
          <w:i/>
          <w:iCs/>
        </w:rPr>
        <w:t>–</w:t>
      </w:r>
      <w:r>
        <w:rPr>
          <w:i/>
          <w:iCs/>
        </w:rPr>
        <w:tab/>
        <w:t>DL-DCCH-Message</w:t>
      </w:r>
      <w:bookmarkEnd w:id="1311"/>
      <w:bookmarkEnd w:id="1312"/>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4"/>
        <w:rPr>
          <w:i/>
          <w:iCs/>
        </w:rPr>
      </w:pPr>
      <w:bookmarkStart w:id="1313" w:name="_Toc60777085"/>
      <w:bookmarkStart w:id="1314" w:name="_Toc76423371"/>
      <w:r>
        <w:rPr>
          <w:i/>
          <w:iCs/>
        </w:rPr>
        <w:t>–</w:t>
      </w:r>
      <w:r>
        <w:rPr>
          <w:i/>
          <w:iCs/>
        </w:rPr>
        <w:tab/>
        <w:t>PCCH-Message</w:t>
      </w:r>
      <w:bookmarkEnd w:id="1313"/>
      <w:bookmarkEnd w:id="1314"/>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4"/>
      </w:pPr>
      <w:bookmarkStart w:id="1315" w:name="_Toc76423372"/>
      <w:bookmarkStart w:id="1316" w:name="_Toc60777086"/>
      <w:r>
        <w:t>–</w:t>
      </w:r>
      <w:r>
        <w:tab/>
      </w:r>
      <w:r>
        <w:rPr>
          <w:i/>
        </w:rPr>
        <w:t>UL-CCCH-Message</w:t>
      </w:r>
      <w:bookmarkEnd w:id="1315"/>
      <w:bookmarkEnd w:id="1316"/>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4"/>
        <w:rPr>
          <w:i/>
          <w:iCs/>
        </w:rPr>
      </w:pPr>
      <w:bookmarkStart w:id="1317" w:name="_Toc76423373"/>
      <w:bookmarkStart w:id="1318" w:name="_Toc60777087"/>
      <w:r>
        <w:rPr>
          <w:i/>
          <w:iCs/>
        </w:rPr>
        <w:t>–</w:t>
      </w:r>
      <w:r>
        <w:rPr>
          <w:i/>
          <w:iCs/>
        </w:rPr>
        <w:tab/>
        <w:t>UL-CCCH1-Message</w:t>
      </w:r>
      <w:bookmarkEnd w:id="1317"/>
      <w:bookmarkEnd w:id="1318"/>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4"/>
        <w:rPr>
          <w:i/>
          <w:iCs/>
        </w:rPr>
      </w:pPr>
      <w:bookmarkStart w:id="1319" w:name="_Toc76423374"/>
      <w:bookmarkStart w:id="1320" w:name="_Toc60777088"/>
      <w:r>
        <w:rPr>
          <w:i/>
          <w:iCs/>
        </w:rPr>
        <w:t>–</w:t>
      </w:r>
      <w:r>
        <w:rPr>
          <w:i/>
          <w:iCs/>
        </w:rPr>
        <w:tab/>
        <w:t>UL-DCCH-Message</w:t>
      </w:r>
      <w:bookmarkEnd w:id="1319"/>
      <w:bookmarkEnd w:id="1320"/>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3"/>
      </w:pPr>
      <w:bookmarkStart w:id="1321" w:name="_Toc76423375"/>
      <w:bookmarkStart w:id="1322" w:name="_Toc60777089"/>
      <w:bookmarkStart w:id="1323" w:name="_Hlk54206646"/>
      <w:r>
        <w:lastRenderedPageBreak/>
        <w:t>6.2.2</w:t>
      </w:r>
      <w:r>
        <w:tab/>
        <w:t>Message definitions</w:t>
      </w:r>
      <w:bookmarkEnd w:id="1321"/>
      <w:bookmarkEnd w:id="1322"/>
    </w:p>
    <w:p w14:paraId="71F44930" w14:textId="77777777" w:rsidR="003A6B91" w:rsidRDefault="00CC0CFE">
      <w:pPr>
        <w:pStyle w:val="4"/>
        <w:rPr>
          <w:rFonts w:eastAsia="宋体"/>
          <w:lang w:eastAsia="zh-CN"/>
        </w:rPr>
      </w:pPr>
      <w:bookmarkStart w:id="1324" w:name="_Toc76423376"/>
      <w:bookmarkStart w:id="1325" w:name="_Toc60777090"/>
      <w:bookmarkEnd w:id="1323"/>
      <w:r>
        <w:t>–</w:t>
      </w:r>
      <w:r>
        <w:tab/>
      </w:r>
      <w:r>
        <w:rPr>
          <w:rFonts w:eastAsia="宋体"/>
          <w:i/>
          <w:lang w:eastAsia="zh-CN"/>
        </w:rPr>
        <w:t>CounterCheck</w:t>
      </w:r>
      <w:bookmarkEnd w:id="1324"/>
      <w:bookmarkEnd w:id="1325"/>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4"/>
        <w:rPr>
          <w:rFonts w:eastAsia="宋体"/>
          <w:lang w:eastAsia="zh-CN"/>
        </w:rPr>
      </w:pPr>
      <w:bookmarkStart w:id="1326" w:name="_Toc60777091"/>
      <w:bookmarkStart w:id="1327" w:name="_Toc76423377"/>
      <w:r>
        <w:t>–</w:t>
      </w:r>
      <w:r>
        <w:tab/>
      </w:r>
      <w:r>
        <w:rPr>
          <w:rFonts w:eastAsia="宋体"/>
          <w:i/>
          <w:lang w:eastAsia="zh-CN"/>
        </w:rPr>
        <w:t>CounterCheckResponse</w:t>
      </w:r>
      <w:bookmarkEnd w:id="1326"/>
      <w:bookmarkEnd w:id="1327"/>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4"/>
      </w:pPr>
      <w:bookmarkStart w:id="1328" w:name="_Toc60777092"/>
      <w:bookmarkStart w:id="1329" w:name="_Toc76423378"/>
      <w:r>
        <w:t>–</w:t>
      </w:r>
      <w:r>
        <w:tab/>
      </w:r>
      <w:r>
        <w:rPr>
          <w:bCs/>
          <w:i/>
          <w:iCs/>
        </w:rPr>
        <w:t>DedicatedSIBRequest</w:t>
      </w:r>
      <w:bookmarkEnd w:id="1328"/>
      <w:bookmarkEnd w:id="1329"/>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4"/>
        <w:rPr>
          <w:rFonts w:eastAsia="宋体"/>
          <w:lang w:eastAsia="zh-CN"/>
        </w:rPr>
      </w:pPr>
      <w:bookmarkStart w:id="1330" w:name="_Toc60777093"/>
      <w:bookmarkStart w:id="1331" w:name="_Toc76423379"/>
      <w:r>
        <w:t>–</w:t>
      </w:r>
      <w:r>
        <w:tab/>
      </w:r>
      <w:r>
        <w:rPr>
          <w:i/>
          <w:iCs/>
        </w:rPr>
        <w:t>DLDedicatedMessageSegment</w:t>
      </w:r>
      <w:bookmarkEnd w:id="1330"/>
      <w:bookmarkEnd w:id="1331"/>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4"/>
      </w:pPr>
      <w:bookmarkStart w:id="1332" w:name="_Toc60777094"/>
      <w:bookmarkStart w:id="1333" w:name="_Toc76423380"/>
      <w:r>
        <w:t>–</w:t>
      </w:r>
      <w:r>
        <w:tab/>
      </w:r>
      <w:r>
        <w:rPr>
          <w:i/>
        </w:rPr>
        <w:t>DLInformationTransfer</w:t>
      </w:r>
      <w:bookmarkEnd w:id="1332"/>
      <w:bookmarkEnd w:id="1333"/>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4"/>
        <w:rPr>
          <w:i/>
          <w:iCs/>
        </w:rPr>
      </w:pPr>
      <w:bookmarkStart w:id="1334" w:name="_Toc60777095"/>
      <w:bookmarkStart w:id="1335" w:name="_Toc76423381"/>
      <w:r>
        <w:rPr>
          <w:i/>
          <w:iCs/>
        </w:rPr>
        <w:t>–</w:t>
      </w:r>
      <w:r>
        <w:rPr>
          <w:i/>
          <w:iCs/>
        </w:rPr>
        <w:tab/>
        <w:t>DLInformationTransferMRDC</w:t>
      </w:r>
      <w:bookmarkEnd w:id="1334"/>
      <w:bookmarkEnd w:id="1335"/>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4"/>
      </w:pPr>
      <w:bookmarkStart w:id="1336" w:name="_Toc60777096"/>
      <w:bookmarkStart w:id="1337" w:name="_Toc76423382"/>
      <w:r>
        <w:t>–</w:t>
      </w:r>
      <w:r>
        <w:tab/>
      </w:r>
      <w:r>
        <w:rPr>
          <w:i/>
        </w:rPr>
        <w:t>FailureInformation</w:t>
      </w:r>
      <w:bookmarkEnd w:id="1336"/>
      <w:bookmarkEnd w:id="1337"/>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4"/>
        <w:rPr>
          <w:rFonts w:eastAsia="宋体"/>
          <w:lang w:eastAsia="zh-CN"/>
        </w:rPr>
      </w:pPr>
      <w:bookmarkStart w:id="1338" w:name="_Toc60777097"/>
      <w:bookmarkStart w:id="1339" w:name="_Toc76423383"/>
      <w:r>
        <w:t>–</w:t>
      </w:r>
      <w:r>
        <w:tab/>
      </w:r>
      <w:r>
        <w:rPr>
          <w:rFonts w:eastAsia="宋体"/>
          <w:i/>
          <w:iCs/>
          <w:lang w:eastAsia="zh-CN"/>
        </w:rPr>
        <w:t>IABOtherInformation</w:t>
      </w:r>
      <w:bookmarkEnd w:id="1338"/>
      <w:bookmarkEnd w:id="1339"/>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4"/>
        <w:rPr>
          <w:rFonts w:eastAsia="MS Mincho"/>
        </w:rPr>
      </w:pPr>
      <w:bookmarkStart w:id="1340" w:name="_Toc76423384"/>
      <w:bookmarkStart w:id="1341" w:name="_Toc60777098"/>
      <w:r>
        <w:rPr>
          <w:rFonts w:eastAsia="MS Mincho"/>
        </w:rPr>
        <w:t>–</w:t>
      </w:r>
      <w:r>
        <w:rPr>
          <w:rFonts w:eastAsia="MS Mincho"/>
        </w:rPr>
        <w:tab/>
      </w:r>
      <w:r>
        <w:rPr>
          <w:rFonts w:eastAsia="MS Mincho"/>
          <w:i/>
        </w:rPr>
        <w:t>LocationMeasurementIndication</w:t>
      </w:r>
      <w:bookmarkEnd w:id="1340"/>
      <w:bookmarkEnd w:id="1341"/>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4"/>
        <w:rPr>
          <w:rFonts w:eastAsia="MS Mincho"/>
        </w:rPr>
      </w:pPr>
      <w:bookmarkStart w:id="1342" w:name="_Toc76423385"/>
      <w:bookmarkStart w:id="1343" w:name="_Toc60777099"/>
      <w:r>
        <w:rPr>
          <w:rFonts w:eastAsia="MS Mincho"/>
        </w:rPr>
        <w:t>–</w:t>
      </w:r>
      <w:r>
        <w:rPr>
          <w:rFonts w:eastAsia="MS Mincho"/>
        </w:rPr>
        <w:tab/>
      </w:r>
      <w:r>
        <w:rPr>
          <w:rFonts w:eastAsia="MS Mincho"/>
          <w:i/>
        </w:rPr>
        <w:t>LoggedMeasurementConfiguration</w:t>
      </w:r>
      <w:bookmarkEnd w:id="1342"/>
      <w:bookmarkEnd w:id="1343"/>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4"/>
        <w:rPr>
          <w:i/>
          <w:iCs/>
        </w:rPr>
      </w:pPr>
      <w:bookmarkStart w:id="1344" w:name="_Toc60777100"/>
      <w:bookmarkStart w:id="1345" w:name="_Toc76423386"/>
      <w:r>
        <w:rPr>
          <w:i/>
          <w:iCs/>
        </w:rPr>
        <w:t>–</w:t>
      </w:r>
      <w:r>
        <w:rPr>
          <w:i/>
          <w:iCs/>
        </w:rPr>
        <w:tab/>
        <w:t>MCGFailureInformation</w:t>
      </w:r>
      <w:bookmarkEnd w:id="1344"/>
      <w:bookmarkEnd w:id="1345"/>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4"/>
        <w:rPr>
          <w:rFonts w:eastAsia="MS Mincho"/>
        </w:rPr>
      </w:pPr>
      <w:bookmarkStart w:id="1346" w:name="_Toc60777101"/>
      <w:bookmarkStart w:id="1347" w:name="_Toc76423387"/>
      <w:r>
        <w:rPr>
          <w:rFonts w:eastAsia="MS Mincho"/>
        </w:rPr>
        <w:t>–</w:t>
      </w:r>
      <w:r>
        <w:rPr>
          <w:rFonts w:eastAsia="MS Mincho"/>
        </w:rPr>
        <w:tab/>
      </w:r>
      <w:r>
        <w:rPr>
          <w:rFonts w:eastAsia="MS Mincho"/>
          <w:i/>
        </w:rPr>
        <w:t>MeasurementReport</w:t>
      </w:r>
      <w:bookmarkEnd w:id="1346"/>
      <w:bookmarkEnd w:id="1347"/>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4"/>
      </w:pPr>
      <w:bookmarkStart w:id="1348" w:name="_Toc60777102"/>
      <w:bookmarkStart w:id="1349" w:name="_Toc76423388"/>
      <w:r>
        <w:t>–</w:t>
      </w:r>
      <w:r>
        <w:tab/>
      </w:r>
      <w:r>
        <w:rPr>
          <w:i/>
        </w:rPr>
        <w:t>MIB</w:t>
      </w:r>
      <w:bookmarkEnd w:id="1348"/>
      <w:bookmarkEnd w:id="1349"/>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4"/>
      </w:pPr>
      <w:bookmarkStart w:id="1350" w:name="_Toc60777103"/>
      <w:bookmarkStart w:id="1351" w:name="_Toc76423389"/>
      <w:r>
        <w:lastRenderedPageBreak/>
        <w:t>–</w:t>
      </w:r>
      <w:r>
        <w:tab/>
      </w:r>
      <w:r>
        <w:rPr>
          <w:i/>
        </w:rPr>
        <w:t>MobilityFromNRCommand</w:t>
      </w:r>
      <w:bookmarkEnd w:id="1350"/>
      <w:bookmarkEnd w:id="1351"/>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4"/>
      </w:pPr>
      <w:bookmarkStart w:id="1352" w:name="_Toc60777104"/>
      <w:bookmarkStart w:id="1353" w:name="_Toc76423390"/>
      <w:r>
        <w:t>–</w:t>
      </w:r>
      <w:r>
        <w:tab/>
      </w:r>
      <w:r>
        <w:rPr>
          <w:i/>
        </w:rPr>
        <w:t>Paging</w:t>
      </w:r>
      <w:bookmarkEnd w:id="1352"/>
      <w:bookmarkEnd w:id="1353"/>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commentRangeStart w:id="1354"/>
      <w:r>
        <w:rPr>
          <w:bCs/>
          <w:iCs/>
        </w:rPr>
        <w:t>message</w:t>
      </w:r>
      <w:commentRangeEnd w:id="1354"/>
      <w:r w:rsidR="00115D1E">
        <w:rPr>
          <w:rStyle w:val="af0"/>
          <w:rFonts w:ascii="Times New Roman" w:hAnsi="Times New Roman"/>
          <w:b w:val="0"/>
        </w:rPr>
        <w:commentReference w:id="1354"/>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77777777" w:rsidR="003A6B91" w:rsidRDefault="00CC0CFE">
      <w:pPr>
        <w:pStyle w:val="PL"/>
      </w:pPr>
      <w:r>
        <w:lastRenderedPageBreak/>
        <w:t xml:space="preserve">    nonCriticalExtension                </w:t>
      </w:r>
      <w:r>
        <w:rPr>
          <w:color w:val="993366"/>
        </w:rPr>
        <w:t>SEQUENCE</w:t>
      </w:r>
      <w:r>
        <w:t xml:space="preserve">{}                                                              </w:t>
      </w:r>
      <w:r>
        <w:rPr>
          <w:color w:val="993366"/>
        </w:rPr>
        <w:t>OPTIONAL</w:t>
      </w:r>
    </w:p>
    <w:p w14:paraId="45769279" w14:textId="77777777" w:rsidR="003A6B91" w:rsidRDefault="00CC0CFE">
      <w:pPr>
        <w:pStyle w:val="PL"/>
      </w:pPr>
      <w:r>
        <w:t>}</w:t>
      </w:r>
    </w:p>
    <w:p w14:paraId="70DE1454" w14:textId="77777777" w:rsidR="003A6B91" w:rsidRDefault="003A6B91">
      <w:pPr>
        <w:pStyle w:val="PL"/>
      </w:pPr>
    </w:p>
    <w:p w14:paraId="12BEDBB2" w14:textId="77777777" w:rsidR="003A6B91" w:rsidRDefault="00CC0CF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EFEF4D6" w14:textId="77777777" w:rsidR="003A6B91" w:rsidRDefault="003A6B91">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77777777" w:rsidR="00284BFE" w:rsidRPr="00AF50C5" w:rsidRDefault="00284BFE" w:rsidP="00284BFE">
      <w:pPr>
        <w:pStyle w:val="NO"/>
        <w:rPr>
          <w:ins w:id="1355" w:author="RAN2#115-e" w:date="2021-10-13T11:49:00Z"/>
          <w:rFonts w:eastAsia="Malgun Gothic"/>
          <w:lang w:eastAsia="ko-KR"/>
        </w:rPr>
      </w:pPr>
      <w:bookmarkStart w:id="1356" w:name="_Hlk85016291"/>
      <w:ins w:id="1357" w:author="RAN2#115-e" w:date="2021-10-13T11:49:00Z">
        <w:r>
          <w:rPr>
            <w:rFonts w:eastAsia="Malgun Gothic" w:hint="eastAsia"/>
            <w:lang w:eastAsia="ko-KR"/>
          </w:rPr>
          <w:t>E</w:t>
        </w:r>
        <w:r>
          <w:rPr>
            <w:rFonts w:eastAsia="Malgun Gothic"/>
            <w:lang w:eastAsia="ko-KR"/>
          </w:rPr>
          <w:t>ditor's note: FFS whether/how to add paging cause i.e. include it to the legacy paging record or use "nonCriticalExtension" by creating a parallel paging record list or separate paging record list.</w:t>
        </w:r>
      </w:ins>
    </w:p>
    <w:bookmarkEnd w:id="1356"/>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70F1F6B4" w14:textId="77777777" w:rsidR="003A6B91" w:rsidRDefault="003A6B91"/>
    <w:p w14:paraId="0D923DD2" w14:textId="77777777" w:rsidR="003A6B91" w:rsidRDefault="00CC0CFE">
      <w:pPr>
        <w:pStyle w:val="4"/>
      </w:pPr>
      <w:bookmarkStart w:id="1358" w:name="_Toc76423391"/>
      <w:bookmarkStart w:id="1359" w:name="_Toc60777105"/>
      <w:r>
        <w:t>–</w:t>
      </w:r>
      <w:r>
        <w:tab/>
      </w:r>
      <w:r>
        <w:rPr>
          <w:i/>
        </w:rPr>
        <w:t>RRCReestablishment</w:t>
      </w:r>
      <w:bookmarkEnd w:id="1358"/>
      <w:bookmarkEnd w:id="1359"/>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lastRenderedPageBreak/>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4"/>
      </w:pPr>
      <w:bookmarkStart w:id="1360" w:name="_Toc76423392"/>
      <w:bookmarkStart w:id="1361" w:name="_Toc60777106"/>
      <w:r>
        <w:t>–</w:t>
      </w:r>
      <w:r>
        <w:tab/>
      </w:r>
      <w:r>
        <w:rPr>
          <w:i/>
        </w:rPr>
        <w:t>RRCReestablishmentComplete</w:t>
      </w:r>
      <w:bookmarkEnd w:id="1360"/>
      <w:bookmarkEnd w:id="1361"/>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4"/>
      </w:pPr>
      <w:bookmarkStart w:id="1362" w:name="_Toc76423393"/>
      <w:bookmarkStart w:id="1363" w:name="_Toc60777107"/>
      <w:r>
        <w:t>–</w:t>
      </w:r>
      <w:r>
        <w:tab/>
      </w:r>
      <w:r>
        <w:rPr>
          <w:i/>
        </w:rPr>
        <w:t>RRCReestablishmentRequest</w:t>
      </w:r>
      <w:bookmarkEnd w:id="1362"/>
      <w:bookmarkEnd w:id="1363"/>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4"/>
      </w:pPr>
      <w:bookmarkStart w:id="1364" w:name="_Toc76423394"/>
      <w:bookmarkStart w:id="1365" w:name="_Toc60777108"/>
      <w:r>
        <w:t>–</w:t>
      </w:r>
      <w:r>
        <w:tab/>
      </w:r>
      <w:bookmarkStart w:id="1366" w:name="_Hlk85037497"/>
      <w:r>
        <w:rPr>
          <w:i/>
        </w:rPr>
        <w:t>RRCReconfiguration</w:t>
      </w:r>
      <w:bookmarkEnd w:id="1364"/>
      <w:bookmarkEnd w:id="1365"/>
      <w:bookmarkEnd w:id="1366"/>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commentRangeStart w:id="1367"/>
      <w:r>
        <w:rPr>
          <w:bCs/>
          <w:i/>
          <w:iCs/>
        </w:rPr>
        <w:t>RRCReconfiguration</w:t>
      </w:r>
      <w:commentRangeEnd w:id="1367"/>
      <w:r w:rsidR="00C16AE7">
        <w:rPr>
          <w:rStyle w:val="af0"/>
          <w:rFonts w:ascii="Times New Roman" w:hAnsi="Times New Roman"/>
          <w:b w:val="0"/>
        </w:rPr>
        <w:commentReference w:id="1367"/>
      </w:r>
      <w:r>
        <w:rPr>
          <w:bCs/>
          <w:i/>
          <w:iCs/>
        </w:rPr>
        <w:t xml:space="preserve">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368" w:author="RAN2#115-e" w:date="2021-08-31T09:09:00Z">
        <w:r>
          <w:t>RRCReconfiguration-v17xy-IEs</w:t>
        </w:r>
      </w:ins>
      <w:del w:id="1369"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370" w:author="RAN2#115-e" w:date="2021-08-30T13:13:00Z"/>
        </w:rPr>
      </w:pPr>
      <w:ins w:id="1371" w:author="RAN2#115-e" w:date="2021-08-30T13:13:00Z">
        <w:r>
          <w:t>RRCReconfiguration-v17x</w:t>
        </w:r>
      </w:ins>
      <w:ins w:id="1372" w:author="RAN2#115-e" w:date="2021-08-30T13:15:00Z">
        <w:r>
          <w:t>y</w:t>
        </w:r>
      </w:ins>
      <w:ins w:id="1373" w:author="RAN2#115-e" w:date="2021-08-30T13:13:00Z">
        <w:r>
          <w:t xml:space="preserve">-IEs ::=         </w:t>
        </w:r>
        <w:r>
          <w:rPr>
            <w:color w:val="993366"/>
          </w:rPr>
          <w:t>SEQUENCE</w:t>
        </w:r>
        <w:r>
          <w:t xml:space="preserve"> {</w:t>
        </w:r>
      </w:ins>
    </w:p>
    <w:p w14:paraId="29ADB846" w14:textId="77777777" w:rsidR="003A6B91" w:rsidRDefault="00CC0CFE">
      <w:pPr>
        <w:pStyle w:val="PL"/>
        <w:rPr>
          <w:ins w:id="1374" w:author="RAN2#115-e" w:date="2021-08-30T13:14:00Z"/>
          <w:color w:val="808080"/>
        </w:rPr>
      </w:pPr>
      <w:ins w:id="1375" w:author="RAN2#115-e" w:date="2021-08-30T13:14:00Z">
        <w:r>
          <w:t xml:space="preserve">    otherConfig-v17xy                       OtherConfig-v</w:t>
        </w:r>
      </w:ins>
      <w:ins w:id="1376" w:author="RAN2#115-e" w:date="2021-08-30T13:15:00Z">
        <w:r>
          <w:t>17xy</w:t>
        </w:r>
      </w:ins>
      <w:ins w:id="1377"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378" w:author="RAN2#115-e" w:date="2021-10-13T14:46:00Z"/>
          <w:color w:val="808080"/>
        </w:rPr>
      </w:pPr>
      <w:ins w:id="1379" w:author="RAN2#115-e" w:date="2021-10-13T14:46:00Z">
        <w:r>
          <w:t xml:space="preserve">    musim-Gap</w:t>
        </w:r>
        <w:r w:rsidR="007F1C99">
          <w:t>Config</w:t>
        </w:r>
        <w:r>
          <w:t xml:space="preserve">-v17xy                   </w:t>
        </w:r>
      </w:ins>
      <w:ins w:id="1380" w:author="RAN2#115-e" w:date="2021-10-13T14:47:00Z">
        <w:r w:rsidR="007F1C99">
          <w:t>M</w:t>
        </w:r>
      </w:ins>
      <w:ins w:id="1381" w:author="RAN2#115-e" w:date="2021-10-13T14:48:00Z">
        <w:r w:rsidR="007F1C99">
          <w:t>USIM</w:t>
        </w:r>
      </w:ins>
      <w:ins w:id="1382" w:author="RAN2#115-e" w:date="2021-10-13T14:47:00Z">
        <w:r w:rsidR="007F1C99">
          <w:t>-GapConfig</w:t>
        </w:r>
      </w:ins>
      <w:ins w:id="1383"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384" w:author="RAN2#115-e" w:date="2021-08-30T17:48:00Z"/>
        </w:rPr>
      </w:pPr>
      <w:commentRangeStart w:id="1385"/>
      <w:ins w:id="1386" w:author="RAN2#115-e" w:date="2021-08-30T13:13:00Z">
        <w:r>
          <w:t xml:space="preserve">    </w:t>
        </w:r>
        <w:proofErr w:type="gramStart"/>
        <w:r>
          <w:t>nonCriticalExtension</w:t>
        </w:r>
        <w:proofErr w:type="gramEnd"/>
        <w:r>
          <w:t xml:space="preserve">                     </w:t>
        </w:r>
      </w:ins>
      <w:commentRangeEnd w:id="1385"/>
      <w:r w:rsidR="007A68FF">
        <w:rPr>
          <w:rStyle w:val="af0"/>
          <w:rFonts w:ascii="Times New Roman" w:hAnsi="Times New Roman"/>
          <w:lang w:eastAsia="ja-JP"/>
        </w:rPr>
        <w:commentReference w:id="1385"/>
      </w:r>
      <w:ins w:id="1387"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388" w:author="RAN2#115-e" w:date="2021-08-30T17:48:00Z"/>
        </w:rPr>
      </w:pPr>
      <w:ins w:id="1389"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4"/>
        <w:rPr>
          <w:i/>
          <w:iCs/>
        </w:rPr>
      </w:pPr>
      <w:bookmarkStart w:id="1390" w:name="_Toc60777109"/>
      <w:bookmarkStart w:id="1391" w:name="_Toc76423395"/>
      <w:r>
        <w:rPr>
          <w:i/>
          <w:iCs/>
        </w:rPr>
        <w:t>–</w:t>
      </w:r>
      <w:r>
        <w:rPr>
          <w:i/>
          <w:iCs/>
        </w:rPr>
        <w:tab/>
        <w:t>RRCReconfigurationComplete</w:t>
      </w:r>
      <w:bookmarkEnd w:id="1390"/>
      <w:bookmarkEnd w:id="1391"/>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4"/>
      </w:pPr>
      <w:bookmarkStart w:id="1392" w:name="_Toc60777110"/>
      <w:bookmarkStart w:id="1393" w:name="_Toc76423396"/>
      <w:r>
        <w:lastRenderedPageBreak/>
        <w:t>–</w:t>
      </w:r>
      <w:r>
        <w:tab/>
      </w:r>
      <w:r>
        <w:rPr>
          <w:i/>
        </w:rPr>
        <w:t>RRCReject</w:t>
      </w:r>
      <w:bookmarkEnd w:id="1392"/>
      <w:bookmarkEnd w:id="1393"/>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4"/>
      </w:pPr>
      <w:bookmarkStart w:id="1394" w:name="_Toc60777111"/>
      <w:bookmarkStart w:id="1395" w:name="_Toc76423397"/>
      <w:r>
        <w:t>–</w:t>
      </w:r>
      <w:r>
        <w:tab/>
      </w:r>
      <w:r>
        <w:rPr>
          <w:i/>
        </w:rPr>
        <w:t>RRCRelease</w:t>
      </w:r>
      <w:bookmarkEnd w:id="1394"/>
      <w:bookmarkEnd w:id="1395"/>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4"/>
      </w:pPr>
      <w:bookmarkStart w:id="1396" w:name="_Toc76423398"/>
      <w:bookmarkStart w:id="1397" w:name="_Toc60777112"/>
      <w:r>
        <w:t>–</w:t>
      </w:r>
      <w:r>
        <w:tab/>
      </w:r>
      <w:r>
        <w:rPr>
          <w:i/>
        </w:rPr>
        <w:t>RRCResume</w:t>
      </w:r>
      <w:bookmarkEnd w:id="1396"/>
      <w:bookmarkEnd w:id="1397"/>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4"/>
      </w:pPr>
      <w:bookmarkStart w:id="1398" w:name="_Toc60777113"/>
      <w:bookmarkStart w:id="1399" w:name="_Toc76423399"/>
      <w:r>
        <w:t>–</w:t>
      </w:r>
      <w:r>
        <w:tab/>
      </w:r>
      <w:r>
        <w:rPr>
          <w:i/>
        </w:rPr>
        <w:t>RRCResumeComplete</w:t>
      </w:r>
      <w:bookmarkEnd w:id="1398"/>
      <w:bookmarkEnd w:id="1399"/>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4"/>
      </w:pPr>
      <w:bookmarkStart w:id="1400" w:name="_Toc60777114"/>
      <w:bookmarkStart w:id="1401" w:name="_Toc76423400"/>
      <w:r>
        <w:t>–</w:t>
      </w:r>
      <w:r>
        <w:tab/>
      </w:r>
      <w:r>
        <w:rPr>
          <w:i/>
        </w:rPr>
        <w:t>RRCResumeRequest</w:t>
      </w:r>
      <w:bookmarkEnd w:id="1400"/>
      <w:bookmarkEnd w:id="1401"/>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4"/>
      </w:pPr>
      <w:bookmarkStart w:id="1402" w:name="_Toc60777115"/>
      <w:bookmarkStart w:id="1403" w:name="_Toc76423401"/>
      <w:r>
        <w:t>–</w:t>
      </w:r>
      <w:r>
        <w:tab/>
      </w:r>
      <w:r>
        <w:rPr>
          <w:i/>
        </w:rPr>
        <w:t>RRCResumeRequest1</w:t>
      </w:r>
      <w:bookmarkEnd w:id="1402"/>
      <w:bookmarkEnd w:id="1403"/>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4"/>
      </w:pPr>
      <w:bookmarkStart w:id="1404" w:name="_Toc76423402"/>
      <w:bookmarkStart w:id="1405" w:name="_Toc60777116"/>
      <w:r>
        <w:t>–</w:t>
      </w:r>
      <w:r>
        <w:tab/>
      </w:r>
      <w:r>
        <w:rPr>
          <w:i/>
        </w:rPr>
        <w:t>RRCSetup</w:t>
      </w:r>
      <w:bookmarkEnd w:id="1404"/>
      <w:bookmarkEnd w:id="1405"/>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4"/>
      </w:pPr>
      <w:bookmarkStart w:id="1406" w:name="_Toc60777117"/>
      <w:bookmarkStart w:id="1407" w:name="_Toc76423403"/>
      <w:r>
        <w:t>–</w:t>
      </w:r>
      <w:r>
        <w:tab/>
      </w:r>
      <w:r>
        <w:rPr>
          <w:i/>
        </w:rPr>
        <w:t>RRCSetupComplete</w:t>
      </w:r>
      <w:bookmarkEnd w:id="1406"/>
      <w:bookmarkEnd w:id="1407"/>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4"/>
        <w:rPr>
          <w:i/>
          <w:iCs/>
        </w:rPr>
      </w:pPr>
      <w:bookmarkStart w:id="1408" w:name="_Toc60777118"/>
      <w:bookmarkStart w:id="1409" w:name="_Toc76423404"/>
      <w:r>
        <w:rPr>
          <w:i/>
          <w:iCs/>
        </w:rPr>
        <w:t>–</w:t>
      </w:r>
      <w:r>
        <w:rPr>
          <w:i/>
          <w:iCs/>
        </w:rPr>
        <w:tab/>
        <w:t>RRCSetupRequest</w:t>
      </w:r>
      <w:bookmarkEnd w:id="1408"/>
      <w:bookmarkEnd w:id="1409"/>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4"/>
      </w:pPr>
      <w:bookmarkStart w:id="1410" w:name="_Toc76423405"/>
      <w:bookmarkStart w:id="1411" w:name="_Toc60777119"/>
      <w:r>
        <w:t>–</w:t>
      </w:r>
      <w:r>
        <w:tab/>
      </w:r>
      <w:r>
        <w:rPr>
          <w:bCs/>
          <w:i/>
          <w:iCs/>
        </w:rPr>
        <w:t>RRCSystemInfoRequest</w:t>
      </w:r>
      <w:bookmarkEnd w:id="1410"/>
      <w:bookmarkEnd w:id="1411"/>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4"/>
        <w:rPr>
          <w:i/>
          <w:iCs/>
        </w:rPr>
      </w:pPr>
      <w:bookmarkStart w:id="1412" w:name="_Toc76423406"/>
      <w:bookmarkStart w:id="1413" w:name="_Toc60777120"/>
      <w:r>
        <w:rPr>
          <w:i/>
          <w:iCs/>
        </w:rPr>
        <w:lastRenderedPageBreak/>
        <w:t>–</w:t>
      </w:r>
      <w:r>
        <w:rPr>
          <w:i/>
          <w:iCs/>
        </w:rPr>
        <w:tab/>
        <w:t>SCGFailureInformation</w:t>
      </w:r>
      <w:bookmarkEnd w:id="1412"/>
      <w:bookmarkEnd w:id="1413"/>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4"/>
        <w:rPr>
          <w:i/>
          <w:iCs/>
        </w:rPr>
      </w:pPr>
      <w:bookmarkStart w:id="1414" w:name="_Toc76423407"/>
      <w:bookmarkStart w:id="1415" w:name="_Toc60777121"/>
      <w:r>
        <w:rPr>
          <w:i/>
          <w:iCs/>
        </w:rPr>
        <w:t>–</w:t>
      </w:r>
      <w:r>
        <w:rPr>
          <w:i/>
          <w:iCs/>
        </w:rPr>
        <w:tab/>
        <w:t>SCGFailureInformationEUTRA</w:t>
      </w:r>
      <w:bookmarkEnd w:id="1414"/>
      <w:bookmarkEnd w:id="1415"/>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4"/>
      </w:pPr>
      <w:bookmarkStart w:id="1416" w:name="_Toc60777122"/>
      <w:bookmarkStart w:id="1417" w:name="_Toc76423408"/>
      <w:r>
        <w:t>–</w:t>
      </w:r>
      <w:r>
        <w:tab/>
      </w:r>
      <w:r>
        <w:rPr>
          <w:i/>
        </w:rPr>
        <w:t>SecurityModeCommand</w:t>
      </w:r>
      <w:bookmarkEnd w:id="1416"/>
      <w:bookmarkEnd w:id="1417"/>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4"/>
      </w:pPr>
      <w:bookmarkStart w:id="1418" w:name="_Toc76423409"/>
      <w:bookmarkStart w:id="1419" w:name="_Toc60777123"/>
      <w:r>
        <w:t>–</w:t>
      </w:r>
      <w:r>
        <w:tab/>
      </w:r>
      <w:r>
        <w:rPr>
          <w:i/>
        </w:rPr>
        <w:t>SecurityModeComplete</w:t>
      </w:r>
      <w:bookmarkEnd w:id="1418"/>
      <w:bookmarkEnd w:id="1419"/>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4"/>
      </w:pPr>
      <w:bookmarkStart w:id="1420" w:name="_Toc60777124"/>
      <w:bookmarkStart w:id="1421" w:name="_Toc76423410"/>
      <w:r>
        <w:t>–</w:t>
      </w:r>
      <w:r>
        <w:tab/>
      </w:r>
      <w:r>
        <w:rPr>
          <w:i/>
        </w:rPr>
        <w:t>SecurityModeFailure</w:t>
      </w:r>
      <w:bookmarkEnd w:id="1420"/>
      <w:bookmarkEnd w:id="1421"/>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4"/>
        <w:rPr>
          <w:i/>
        </w:rPr>
      </w:pPr>
      <w:bookmarkStart w:id="1422" w:name="_Toc60777125"/>
      <w:bookmarkStart w:id="1423" w:name="_Toc76423411"/>
      <w:r>
        <w:t>–</w:t>
      </w:r>
      <w:r>
        <w:tab/>
      </w:r>
      <w:r>
        <w:rPr>
          <w:i/>
        </w:rPr>
        <w:t>SIB1</w:t>
      </w:r>
      <w:bookmarkEnd w:id="1422"/>
      <w:bookmarkEnd w:id="1423"/>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4"/>
      </w:pPr>
      <w:bookmarkStart w:id="1424" w:name="_Toc60777126"/>
      <w:bookmarkStart w:id="1425" w:name="_Toc76423412"/>
      <w:r>
        <w:t>–</w:t>
      </w:r>
      <w:r>
        <w:tab/>
      </w:r>
      <w:r>
        <w:rPr>
          <w:i/>
          <w:iCs/>
        </w:rPr>
        <w:t>SidelinkUEInformationNR</w:t>
      </w:r>
      <w:bookmarkEnd w:id="1424"/>
      <w:bookmarkEnd w:id="1425"/>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4"/>
      </w:pPr>
      <w:bookmarkStart w:id="1426" w:name="_Toc60777127"/>
      <w:bookmarkStart w:id="1427" w:name="_Toc76423413"/>
      <w:r>
        <w:t>–</w:t>
      </w:r>
      <w:r>
        <w:tab/>
      </w:r>
      <w:r>
        <w:rPr>
          <w:i/>
        </w:rPr>
        <w:t>SystemInformation</w:t>
      </w:r>
      <w:bookmarkEnd w:id="1426"/>
      <w:bookmarkEnd w:id="1427"/>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4"/>
      </w:pPr>
      <w:bookmarkStart w:id="1428" w:name="_Toc60777128"/>
      <w:bookmarkStart w:id="1429" w:name="_Toc76423414"/>
      <w:r>
        <w:t>–</w:t>
      </w:r>
      <w:r>
        <w:tab/>
      </w:r>
      <w:r>
        <w:rPr>
          <w:i/>
        </w:rPr>
        <w:t>UEAssistanceInformation</w:t>
      </w:r>
      <w:bookmarkEnd w:id="1428"/>
      <w:bookmarkEnd w:id="1429"/>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430" w:author="RAN2#115-e" w:date="2021-08-31T09:11:00Z">
        <w:r>
          <w:t>UEAssistanceInformation-v17xy-IEs</w:t>
        </w:r>
      </w:ins>
      <w:del w:id="1431"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432" w:author="RAN2#115-e" w:date="2021-08-31T17:21:00Z"/>
        </w:rPr>
      </w:pPr>
      <w:r>
        <w:t>}</w:t>
      </w:r>
    </w:p>
    <w:p w14:paraId="44F8A57F" w14:textId="77777777" w:rsidR="00DC1E7E" w:rsidRDefault="00DC1E7E">
      <w:pPr>
        <w:pStyle w:val="PL"/>
      </w:pPr>
    </w:p>
    <w:p w14:paraId="36E331EE" w14:textId="77777777" w:rsidR="003A6B91" w:rsidRDefault="00CC0CFE">
      <w:pPr>
        <w:pStyle w:val="PL"/>
        <w:rPr>
          <w:ins w:id="1433" w:author="RAN2#115-e" w:date="2021-08-30T13:22:00Z"/>
        </w:rPr>
      </w:pPr>
      <w:ins w:id="1434" w:author="RAN2#115-e" w:date="2021-08-30T13:22:00Z">
        <w:r>
          <w:t>UEAssistanceInformation-v1</w:t>
        </w:r>
      </w:ins>
      <w:ins w:id="1435" w:author="RAN2#115-e" w:date="2021-08-30T13:23:00Z">
        <w:r>
          <w:t>7xy</w:t>
        </w:r>
      </w:ins>
      <w:ins w:id="1436" w:author="RAN2#115-e" w:date="2021-08-30T13:22:00Z">
        <w:r>
          <w:t xml:space="preserve">-IEs ::= </w:t>
        </w:r>
        <w:r>
          <w:rPr>
            <w:color w:val="993366"/>
          </w:rPr>
          <w:t>SEQUENCE</w:t>
        </w:r>
        <w:r>
          <w:t xml:space="preserve"> {</w:t>
        </w:r>
      </w:ins>
    </w:p>
    <w:p w14:paraId="44FF4F47" w14:textId="2B904A21" w:rsidR="003A6B91" w:rsidRDefault="00CC0CFE">
      <w:pPr>
        <w:pStyle w:val="PL"/>
        <w:rPr>
          <w:ins w:id="1437" w:author="RAN2#115-e" w:date="2021-08-30T13:22:00Z"/>
        </w:rPr>
      </w:pPr>
      <w:ins w:id="1438" w:author="RAN2#115-e" w:date="2021-08-30T13:22:00Z">
        <w:r>
          <w:t xml:space="preserve">    </w:t>
        </w:r>
      </w:ins>
      <w:ins w:id="1439" w:author="RAN2#115-e" w:date="2021-08-31T16:55:00Z">
        <w:r w:rsidR="00E07E97">
          <w:t>m</w:t>
        </w:r>
      </w:ins>
      <w:ins w:id="1440" w:author="RAN2#115-e" w:date="2021-08-31T12:50:00Z">
        <w:r>
          <w:t>u</w:t>
        </w:r>
      </w:ins>
      <w:ins w:id="1441" w:author="RAN2#115-e" w:date="2021-08-30T13:23:00Z">
        <w:r>
          <w:t>sim</w:t>
        </w:r>
      </w:ins>
      <w:ins w:id="1442" w:author="RAN2#115-e" w:date="2021-08-31T09:07:00Z">
        <w:r>
          <w:t>-</w:t>
        </w:r>
      </w:ins>
      <w:ins w:id="1443" w:author="RAN2#115-e" w:date="2021-08-30T13:22:00Z">
        <w:r>
          <w:t>Assistance</w:t>
        </w:r>
      </w:ins>
      <w:ins w:id="1444" w:author="RAN2#115-e" w:date="2021-09-01T15:29:00Z">
        <w:r w:rsidR="00DB7747">
          <w:t>-r17</w:t>
        </w:r>
      </w:ins>
      <w:ins w:id="1445" w:author="RAN2#115-e" w:date="2021-08-30T13:22:00Z">
        <w:r>
          <w:t xml:space="preserve">               </w:t>
        </w:r>
      </w:ins>
      <w:ins w:id="1446" w:author="RAN2#115-e" w:date="2021-08-30T13:23:00Z">
        <w:r>
          <w:t>M</w:t>
        </w:r>
      </w:ins>
      <w:ins w:id="1447" w:author="RAN2#115-e" w:date="2021-08-31T09:07:00Z">
        <w:r>
          <w:t>USIM-</w:t>
        </w:r>
      </w:ins>
      <w:ins w:id="1448" w:author="RAN2#115-e" w:date="2021-08-30T13:22:00Z">
        <w:r>
          <w:t>Assistance</w:t>
        </w:r>
      </w:ins>
      <w:ins w:id="1449" w:author="RAN2#115-e" w:date="2021-09-01T15:29:00Z">
        <w:r w:rsidR="00DB7747">
          <w:t>-r17</w:t>
        </w:r>
      </w:ins>
      <w:ins w:id="1450" w:author="RAN2#115-e" w:date="2021-08-30T13:22:00Z">
        <w:r>
          <w:t xml:space="preserve">               </w:t>
        </w:r>
        <w:r>
          <w:rPr>
            <w:color w:val="993366"/>
          </w:rPr>
          <w:t>OPTIONAL</w:t>
        </w:r>
        <w:r>
          <w:t>,</w:t>
        </w:r>
      </w:ins>
    </w:p>
    <w:p w14:paraId="11912C24" w14:textId="068DA02B" w:rsidR="003A6B91" w:rsidRDefault="00CC0CFE">
      <w:pPr>
        <w:pStyle w:val="PL"/>
        <w:rPr>
          <w:ins w:id="1451" w:author="RAN2#115-e" w:date="2021-08-30T13:22:00Z"/>
        </w:rPr>
      </w:pPr>
      <w:ins w:id="1452" w:author="RAN2#115-e" w:date="2021-08-30T13:22:00Z">
        <w:r>
          <w:t xml:space="preserve">    nonCriticalExtension           </w:t>
        </w:r>
      </w:ins>
      <w:ins w:id="1453" w:author="RAN2#115-e" w:date="2021-08-31T16:56:00Z">
        <w:r w:rsidR="00E07E97">
          <w:rPr>
            <w:color w:val="993366"/>
          </w:rPr>
          <w:t>SEQUENCE</w:t>
        </w:r>
        <w:r w:rsidR="00E07E97">
          <w:t xml:space="preserve"> {}                   </w:t>
        </w:r>
      </w:ins>
      <w:ins w:id="1454" w:author="RAN2#115-e" w:date="2021-08-30T13:22:00Z">
        <w:r>
          <w:t xml:space="preserve"> </w:t>
        </w:r>
        <w:r>
          <w:rPr>
            <w:color w:val="993366"/>
          </w:rPr>
          <w:t>OPTIONAL</w:t>
        </w:r>
      </w:ins>
    </w:p>
    <w:p w14:paraId="09571049" w14:textId="77777777" w:rsidR="003A6B91" w:rsidRDefault="00CC0CFE">
      <w:pPr>
        <w:pStyle w:val="PL"/>
        <w:rPr>
          <w:ins w:id="1455" w:author="RAN2#115-e" w:date="2021-08-30T13:22:00Z"/>
        </w:rPr>
      </w:pPr>
      <w:ins w:id="1456"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457" w:author="RAN2#115-e" w:date="2021-08-31T17:21:00Z"/>
        </w:rPr>
      </w:pPr>
      <w:r>
        <w:t>}</w:t>
      </w:r>
    </w:p>
    <w:p w14:paraId="06EC7ED7" w14:textId="77777777" w:rsidR="00DC1E7E" w:rsidRDefault="00DC1E7E">
      <w:pPr>
        <w:pStyle w:val="PL"/>
      </w:pPr>
    </w:p>
    <w:p w14:paraId="177C160E" w14:textId="61A308FC" w:rsidR="003A6B91" w:rsidRDefault="00CC0CFE">
      <w:pPr>
        <w:pStyle w:val="PL"/>
        <w:rPr>
          <w:ins w:id="1458" w:author="RAN2#115-e" w:date="2021-08-31T09:13:00Z"/>
        </w:rPr>
      </w:pPr>
      <w:ins w:id="1459" w:author="RAN2#115-e" w:date="2021-08-31T09:13:00Z">
        <w:r>
          <w:t>M</w:t>
        </w:r>
        <w:r>
          <w:rPr>
            <w:rFonts w:eastAsia="宋体"/>
            <w:lang w:val="en-US" w:eastAsia="zh-CN"/>
          </w:rPr>
          <w:t>USIM-</w:t>
        </w:r>
        <w:r>
          <w:t>Assistance</w:t>
        </w:r>
      </w:ins>
      <w:ins w:id="1460" w:author="RAN2#115-e" w:date="2021-09-01T15:50:00Z">
        <w:r w:rsidR="009E0611">
          <w:t>-r17</w:t>
        </w:r>
      </w:ins>
      <w:ins w:id="1461" w:author="RAN2#115-e" w:date="2021-08-31T09:13:00Z">
        <w:r>
          <w:t xml:space="preserve"> </w:t>
        </w:r>
        <w:commentRangeStart w:id="1462"/>
        <w:r>
          <w:t>::</w:t>
        </w:r>
      </w:ins>
      <w:commentRangeEnd w:id="1462"/>
      <w:r w:rsidR="00242B56">
        <w:rPr>
          <w:rStyle w:val="af0"/>
          <w:rFonts w:ascii="Times New Roman" w:hAnsi="Times New Roman"/>
          <w:lang w:eastAsia="ja-JP"/>
        </w:rPr>
        <w:commentReference w:id="1462"/>
      </w:r>
      <w:ins w:id="1463" w:author="RAN2#115-e" w:date="2021-08-31T09:13:00Z">
        <w:r>
          <w:t xml:space="preserve">=                  </w:t>
        </w:r>
        <w:r>
          <w:rPr>
            <w:color w:val="993366"/>
          </w:rPr>
          <w:t>SEQUENCE</w:t>
        </w:r>
        <w:r>
          <w:t xml:space="preserve"> {</w:t>
        </w:r>
      </w:ins>
    </w:p>
    <w:p w14:paraId="0E66CE76" w14:textId="1645A0BB" w:rsidR="003A6B91" w:rsidRDefault="00253EF0">
      <w:pPr>
        <w:pStyle w:val="PL"/>
        <w:ind w:firstLineChars="200" w:firstLine="320"/>
        <w:rPr>
          <w:ins w:id="1464" w:author="RAN2#115-e" w:date="2021-08-31T09:13:00Z"/>
          <w:rFonts w:eastAsia="宋体"/>
          <w:lang w:val="en-US" w:eastAsia="zh-CN"/>
        </w:rPr>
      </w:pPr>
      <w:ins w:id="1465" w:author="RAN2#115-e" w:date="2021-09-01T10:20:00Z">
        <w:r>
          <w:rPr>
            <w:rFonts w:eastAsia="宋体"/>
            <w:lang w:val="en-US" w:eastAsia="zh-CN"/>
          </w:rPr>
          <w:tab/>
        </w:r>
      </w:ins>
      <w:ins w:id="1466" w:author="RAN2#115-e" w:date="2021-10-13T17:14:00Z">
        <w:r w:rsidR="00C147C6">
          <w:rPr>
            <w:rFonts w:eastAsia="宋体"/>
            <w:lang w:val="en-US" w:eastAsia="zh-CN"/>
          </w:rPr>
          <w:t>m</w:t>
        </w:r>
      </w:ins>
      <w:ins w:id="1467" w:author="RAN2#115-e" w:date="2021-10-13T13:20:00Z">
        <w:r w:rsidR="00A118C8">
          <w:rPr>
            <w:rFonts w:eastAsia="宋体"/>
            <w:lang w:val="en-US" w:eastAsia="zh-CN"/>
          </w:rPr>
          <w:t>usim</w:t>
        </w:r>
      </w:ins>
      <w:ins w:id="1468" w:author="RAN2#115-e" w:date="2021-10-13T13:22:00Z">
        <w:r w:rsidR="00A118C8">
          <w:rPr>
            <w:rFonts w:eastAsia="宋体"/>
            <w:lang w:val="en-US" w:eastAsia="zh-CN"/>
          </w:rPr>
          <w:t>-</w:t>
        </w:r>
      </w:ins>
      <w:ins w:id="1469" w:author="RAN2#115-e" w:date="2021-10-13T13:21:00Z">
        <w:r w:rsidR="00A118C8">
          <w:rPr>
            <w:rFonts w:eastAsia="宋体"/>
            <w:lang w:val="en-US" w:eastAsia="zh-CN"/>
          </w:rPr>
          <w:t>P</w:t>
        </w:r>
      </w:ins>
      <w:ins w:id="1470" w:author="RAN2#115-e" w:date="2021-08-31T09:13:00Z">
        <w:r w:rsidR="00CC0CFE">
          <w:rPr>
            <w:rFonts w:eastAsia="宋体"/>
            <w:lang w:val="en-US" w:eastAsia="zh-CN"/>
          </w:rPr>
          <w:t>referredRRC-</w:t>
        </w:r>
        <w:commentRangeStart w:id="1471"/>
        <w:r w:rsidR="00CC0CFE">
          <w:rPr>
            <w:rFonts w:eastAsia="宋体"/>
            <w:lang w:val="en-US" w:eastAsia="zh-CN"/>
          </w:rPr>
          <w:t>State</w:t>
        </w:r>
      </w:ins>
      <w:commentRangeEnd w:id="1471"/>
      <w:r w:rsidR="000A577E">
        <w:rPr>
          <w:rStyle w:val="af0"/>
          <w:rFonts w:ascii="Times New Roman" w:hAnsi="Times New Roman"/>
          <w:lang w:eastAsia="ja-JP"/>
        </w:rPr>
        <w:commentReference w:id="1471"/>
      </w:r>
      <w:ins w:id="1472" w:author="RAN2#115-e" w:date="2021-09-01T15:30:00Z">
        <w:r w:rsidR="00DB7747">
          <w:rPr>
            <w:rFonts w:eastAsia="宋体"/>
            <w:lang w:val="en-US" w:eastAsia="zh-CN"/>
          </w:rPr>
          <w:t>-r17</w:t>
        </w:r>
      </w:ins>
      <w:ins w:id="1473" w:author="RAN2#115-e" w:date="2021-09-01T15:46:00Z">
        <w:r w:rsidR="009E0611">
          <w:t xml:space="preserve">      </w:t>
        </w:r>
      </w:ins>
      <w:commentRangeStart w:id="1474"/>
      <w:ins w:id="1475" w:author="RAN2#115-e" w:date="2021-08-31T09:13:00Z">
        <w:r w:rsidR="00CC0CFE" w:rsidRPr="0063270A">
          <w:rPr>
            <w:color w:val="993366"/>
          </w:rPr>
          <w:t>ENUMERATED</w:t>
        </w:r>
        <w:r w:rsidR="00CC0CFE">
          <w:rPr>
            <w:rFonts w:eastAsia="宋体"/>
            <w:lang w:val="en-US" w:eastAsia="zh-CN"/>
          </w:rPr>
          <w:t xml:space="preserve"> </w:t>
        </w:r>
        <w:commentRangeStart w:id="1476"/>
        <w:r w:rsidR="00CC0CFE">
          <w:rPr>
            <w:rFonts w:eastAsia="宋体"/>
            <w:lang w:val="en-US" w:eastAsia="zh-CN"/>
          </w:rPr>
          <w:t>{</w:t>
        </w:r>
      </w:ins>
      <w:commentRangeEnd w:id="1476"/>
      <w:r w:rsidR="00242B56">
        <w:rPr>
          <w:rStyle w:val="af0"/>
          <w:rFonts w:ascii="Times New Roman" w:hAnsi="Times New Roman"/>
          <w:lang w:eastAsia="ja-JP"/>
        </w:rPr>
        <w:commentReference w:id="1476"/>
      </w:r>
      <w:ins w:id="1477" w:author="Rapp" w:date="2021-10-14T14:05:00Z">
        <w:r w:rsidR="00E86675">
          <w:rPr>
            <w:rFonts w:eastAsia="宋体"/>
            <w:lang w:val="en-US" w:eastAsia="zh-CN"/>
          </w:rPr>
          <w:t>IDLE, INACTIVE</w:t>
        </w:r>
      </w:ins>
      <w:ins w:id="1478" w:author="RAN2#115-e" w:date="2021-10-13T12:44:00Z">
        <w:del w:id="1479" w:author="Rapp" w:date="2021-10-14T14:05:00Z">
          <w:r w:rsidR="00867297" w:rsidDel="00E86675">
            <w:rPr>
              <w:rFonts w:eastAsia="宋体"/>
              <w:lang w:val="en-US" w:eastAsia="zh-CN"/>
            </w:rPr>
            <w:delText>FFS</w:delText>
          </w:r>
        </w:del>
      </w:ins>
      <w:ins w:id="1480" w:author="RAN2#115-e" w:date="2021-08-31T09:13:00Z">
        <w:r w:rsidR="00CC0CFE">
          <w:rPr>
            <w:rFonts w:eastAsia="宋体"/>
            <w:lang w:val="en-US" w:eastAsia="zh-CN"/>
          </w:rPr>
          <w:t>}</w:t>
        </w:r>
      </w:ins>
      <w:commentRangeEnd w:id="1474"/>
      <w:r w:rsidR="00373079">
        <w:rPr>
          <w:rStyle w:val="af0"/>
          <w:rFonts w:ascii="Times New Roman" w:hAnsi="Times New Roman"/>
          <w:lang w:eastAsia="ja-JP"/>
        </w:rPr>
        <w:commentReference w:id="1474"/>
      </w:r>
      <w:ins w:id="1481" w:author="RAN2#115-e" w:date="2021-10-13T13:08:00Z">
        <w:r w:rsidR="00BC3781">
          <w:t xml:space="preserve">             </w:t>
        </w:r>
        <w:r w:rsidR="00BC3781">
          <w:rPr>
            <w:color w:val="993366"/>
          </w:rPr>
          <w:t>OPTIONAL</w:t>
        </w:r>
      </w:ins>
      <w:ins w:id="1482" w:author="RAN2#115-e" w:date="2021-08-31T09:13:00Z">
        <w:r w:rsidR="00CC0CFE">
          <w:rPr>
            <w:rFonts w:eastAsia="宋体"/>
            <w:lang w:val="en-US" w:eastAsia="zh-CN"/>
          </w:rPr>
          <w:t>,</w:t>
        </w:r>
      </w:ins>
    </w:p>
    <w:p w14:paraId="09CD19F9" w14:textId="5C5263B3" w:rsidR="00D239E5" w:rsidRDefault="00D239E5" w:rsidP="00D239E5">
      <w:pPr>
        <w:pStyle w:val="PL"/>
        <w:ind w:firstLineChars="200" w:firstLine="320"/>
        <w:rPr>
          <w:ins w:id="1483" w:author="RAN2#115-e" w:date="2021-09-01T14:25:00Z"/>
          <w:rFonts w:eastAsia="宋体"/>
          <w:lang w:val="en-US" w:eastAsia="zh-CN"/>
        </w:rPr>
      </w:pPr>
      <w:ins w:id="1484" w:author="RAN2#115-e" w:date="2021-09-01T14:25:00Z">
        <w:r>
          <w:rPr>
            <w:rFonts w:eastAsia="宋体"/>
            <w:lang w:val="en-US" w:eastAsia="zh-CN"/>
          </w:rPr>
          <w:tab/>
          <w:t>musim-GapRequestToReleaseList</w:t>
        </w:r>
      </w:ins>
      <w:ins w:id="1485" w:author="RAN2#115-e" w:date="2021-09-01T15:30:00Z">
        <w:r w:rsidR="00DB7747">
          <w:rPr>
            <w:rFonts w:eastAsia="宋体"/>
            <w:lang w:val="en-US" w:eastAsia="zh-CN"/>
          </w:rPr>
          <w:t>-r17</w:t>
        </w:r>
      </w:ins>
      <w:ins w:id="1486" w:author="RAN2#115-e" w:date="2021-09-01T14:25:00Z">
        <w:r>
          <w:t xml:space="preserve">       </w:t>
        </w:r>
      </w:ins>
      <w:ins w:id="1487" w:author="RAN2#115-e" w:date="2021-10-13T12:46:00Z">
        <w:r w:rsidR="00AF7CDD">
          <w:t>FFS</w:t>
        </w:r>
      </w:ins>
      <w:ins w:id="1488" w:author="RAN2#115-e" w:date="2021-09-01T14:25:00Z">
        <w:del w:id="1489" w:author="Rapp" w:date="2021-10-13T12:47:00Z">
          <w:r w:rsidRPr="0063270A" w:rsidDel="00AF7CDD">
            <w:rPr>
              <w:color w:val="993366"/>
            </w:rPr>
            <w:delText>SEQUENCE</w:delText>
          </w:r>
          <w:r w:rsidDel="00AF7CDD">
            <w:rPr>
              <w:rFonts w:eastAsia="宋体"/>
              <w:lang w:val="en-US" w:eastAsia="zh-CN"/>
            </w:rPr>
            <w:delText xml:space="preserve"> (SIZE (1..3)) OF </w:delText>
          </w:r>
          <w:r w:rsidDel="00AF7CDD">
            <w:rPr>
              <w:rFonts w:eastAsia="宋体"/>
              <w:lang w:val="en-US" w:eastAsia="zh-CN" w:bidi="ar"/>
            </w:rPr>
            <w:delText>MUSIM-GapIndex</w:delText>
          </w:r>
          <w:r w:rsidDel="00AF7CDD">
            <w:rPr>
              <w:rFonts w:eastAsia="宋体"/>
              <w:lang w:val="en-US" w:eastAsia="zh-CN"/>
            </w:rPr>
            <w:delText>-Id</w:delText>
          </w:r>
        </w:del>
      </w:ins>
      <w:ins w:id="1490" w:author="RAN2#115-e" w:date="2021-09-01T15:54:00Z">
        <w:del w:id="1491" w:author="Rapp" w:date="2021-10-13T12:47:00Z">
          <w:r w:rsidR="009E0611" w:rsidDel="00AF7CDD">
            <w:rPr>
              <w:rFonts w:eastAsia="宋体"/>
              <w:lang w:val="en-US" w:eastAsia="zh-CN"/>
            </w:rPr>
            <w:delText>-r17</w:delText>
          </w:r>
        </w:del>
      </w:ins>
      <w:ins w:id="1492" w:author="RAN2#115-e" w:date="2021-10-13T13:05:00Z">
        <w:r w:rsidR="00BC3781">
          <w:t xml:space="preserve">             </w:t>
        </w:r>
      </w:ins>
      <w:ins w:id="1493" w:author="RAN2#115-e" w:date="2021-09-01T14:25:00Z">
        <w:r>
          <w:rPr>
            <w:color w:val="993366"/>
          </w:rPr>
          <w:t>OPTIONAL</w:t>
        </w:r>
      </w:ins>
      <w:ins w:id="1494" w:author="RAN2#115-e" w:date="2021-08-31T09:13:00Z">
        <w:r w:rsidR="00735CD4">
          <w:rPr>
            <w:rFonts w:eastAsia="宋体"/>
            <w:lang w:val="en-US" w:eastAsia="zh-CN"/>
          </w:rPr>
          <w:t>,</w:t>
        </w:r>
      </w:ins>
      <w:ins w:id="1495" w:author="RAN2#115-e" w:date="2021-09-01T14:25:00Z">
        <w:r w:rsidRPr="00733986">
          <w:rPr>
            <w:rFonts w:eastAsia="宋体"/>
            <w:lang w:val="en-US" w:eastAsia="zh-CN"/>
          </w:rPr>
          <w:t xml:space="preserve"> </w:t>
        </w:r>
      </w:ins>
    </w:p>
    <w:p w14:paraId="1C6A2766" w14:textId="21A8187C" w:rsidR="00D239E5" w:rsidRDefault="00D239E5" w:rsidP="00D239E5">
      <w:pPr>
        <w:pStyle w:val="PL"/>
        <w:ind w:firstLineChars="200" w:firstLine="320"/>
        <w:rPr>
          <w:ins w:id="1496" w:author="RAN2#115-e" w:date="2021-09-01T14:25:00Z"/>
          <w:rFonts w:eastAsia="宋体"/>
          <w:lang w:val="en-US" w:eastAsia="zh-CN"/>
        </w:rPr>
      </w:pPr>
      <w:ins w:id="1497" w:author="RAN2#115-e" w:date="2021-09-01T14:25:00Z">
        <w:r>
          <w:rPr>
            <w:rFonts w:eastAsia="宋体"/>
            <w:lang w:val="en-US" w:eastAsia="zh-CN"/>
          </w:rPr>
          <w:tab/>
          <w:t>musim-</w:t>
        </w:r>
      </w:ins>
      <w:ins w:id="1498" w:author="RAN2#115-e" w:date="2021-09-01T15:04:00Z">
        <w:r w:rsidR="00300B49">
          <w:rPr>
            <w:rFonts w:eastAsia="宋体"/>
            <w:lang w:val="en-US" w:eastAsia="zh-CN"/>
          </w:rPr>
          <w:t>GapRequestToAddList</w:t>
        </w:r>
      </w:ins>
      <w:ins w:id="1499" w:author="RAN2#115-e" w:date="2021-09-01T15:30:00Z">
        <w:r w:rsidR="00DB7747">
          <w:rPr>
            <w:rFonts w:eastAsia="宋体"/>
            <w:lang w:val="en-US" w:eastAsia="zh-CN"/>
          </w:rPr>
          <w:t>-r17</w:t>
        </w:r>
      </w:ins>
      <w:ins w:id="1500" w:author="RAN2#115-e" w:date="2021-09-01T14:25:00Z">
        <w:r>
          <w:t xml:space="preserve">        </w:t>
        </w:r>
        <w:r>
          <w:rPr>
            <w:rFonts w:eastAsia="宋体"/>
            <w:lang w:val="en-US" w:eastAsia="zh-CN"/>
          </w:rPr>
          <w:t>MUSIM-</w:t>
        </w:r>
      </w:ins>
      <w:ins w:id="1501" w:author="RAN2#115-e" w:date="2021-09-01T15:04:00Z">
        <w:r w:rsidR="00300B49">
          <w:rPr>
            <w:rFonts w:eastAsia="宋体"/>
            <w:lang w:val="en-US" w:eastAsia="zh-CN"/>
          </w:rPr>
          <w:t>GapRequestToAddList</w:t>
        </w:r>
      </w:ins>
      <w:ins w:id="1502" w:author="RAN2#115-e" w:date="2021-09-01T15:54:00Z">
        <w:r w:rsidR="009E0611">
          <w:rPr>
            <w:rFonts w:eastAsia="宋体"/>
            <w:lang w:val="en-US" w:eastAsia="zh-CN"/>
          </w:rPr>
          <w:t>-r17</w:t>
        </w:r>
      </w:ins>
      <w:ins w:id="1503" w:author="RAN2#115-e" w:date="2021-09-01T14:25:00Z">
        <w:r>
          <w:t xml:space="preserve">                </w:t>
        </w:r>
        <w:r>
          <w:rPr>
            <w:color w:val="993366"/>
          </w:rPr>
          <w:t>OPTIONAL</w:t>
        </w:r>
        <w:r>
          <w:t>,</w:t>
        </w:r>
      </w:ins>
    </w:p>
    <w:p w14:paraId="4C9FFAF5" w14:textId="17BB6150" w:rsidR="003A6B91" w:rsidRDefault="00CC0CFE">
      <w:pPr>
        <w:pStyle w:val="PL"/>
        <w:rPr>
          <w:ins w:id="1504" w:author="RAN2#115-e" w:date="2021-08-31T09:13:00Z"/>
        </w:rPr>
      </w:pPr>
      <w:ins w:id="1505" w:author="RAN2#115-e" w:date="2021-08-31T09:13:00Z">
        <w:r>
          <w:t xml:space="preserve">   ...</w:t>
        </w:r>
      </w:ins>
    </w:p>
    <w:p w14:paraId="306B5D73" w14:textId="77777777" w:rsidR="003A6B91" w:rsidRDefault="00CC0CFE">
      <w:pPr>
        <w:pStyle w:val="PL"/>
        <w:rPr>
          <w:ins w:id="1506" w:author="RAN2#115-e" w:date="2021-08-31T09:13:00Z"/>
        </w:rPr>
      </w:pPr>
      <w:ins w:id="1507" w:author="RAN2#115-e" w:date="2021-08-31T09:13:00Z">
        <w:r>
          <w:t>}</w:t>
        </w:r>
      </w:ins>
    </w:p>
    <w:p w14:paraId="21ECD374" w14:textId="77777777" w:rsidR="003A6B91" w:rsidRDefault="003A6B91">
      <w:pPr>
        <w:pStyle w:val="PL"/>
        <w:rPr>
          <w:ins w:id="1508" w:author="RAN2#115-e" w:date="2021-08-31T09:13:00Z"/>
        </w:rPr>
      </w:pPr>
    </w:p>
    <w:p w14:paraId="1578D858" w14:textId="2947B44D" w:rsidR="003A6B91" w:rsidRDefault="00CC0CFE">
      <w:pPr>
        <w:pStyle w:val="PL"/>
        <w:rPr>
          <w:ins w:id="1509" w:author="RAN2#115-e" w:date="2021-10-13T13:29:00Z"/>
        </w:rPr>
      </w:pPr>
      <w:ins w:id="1510" w:author="RAN2#115-e" w:date="2021-08-31T09:13:00Z">
        <w:r>
          <w:rPr>
            <w:rFonts w:eastAsia="宋体"/>
            <w:lang w:val="en-US" w:eastAsia="zh-CN"/>
          </w:rPr>
          <w:t>MUSIM-</w:t>
        </w:r>
      </w:ins>
      <w:ins w:id="1511" w:author="RAN2#115-e" w:date="2021-09-01T15:04:00Z">
        <w:r w:rsidR="00300B49">
          <w:t>GapRequestToAddList</w:t>
        </w:r>
      </w:ins>
      <w:ins w:id="1512" w:author="RAN2#115-e" w:date="2021-09-01T15:31:00Z">
        <w:r w:rsidR="00DB7747">
          <w:t>-r17</w:t>
        </w:r>
      </w:ins>
      <w:ins w:id="1513" w:author="RAN2#115-e" w:date="2021-08-31T09:13:00Z">
        <w:r>
          <w:t xml:space="preserve"> ::= </w:t>
        </w:r>
        <w:r>
          <w:rPr>
            <w:color w:val="993366"/>
          </w:rPr>
          <w:t>SEQUENCE</w:t>
        </w:r>
        <w:r>
          <w:t xml:space="preserve"> (</w:t>
        </w:r>
        <w:r>
          <w:rPr>
            <w:color w:val="993366"/>
          </w:rPr>
          <w:t>SIZE</w:t>
        </w:r>
        <w:r>
          <w:t xml:space="preserve"> (</w:t>
        </w:r>
        <w:commentRangeStart w:id="1514"/>
        <w:r>
          <w:t>1..</w:t>
        </w:r>
        <w:r>
          <w:rPr>
            <w:rFonts w:eastAsia="宋体"/>
            <w:lang w:val="en-US" w:eastAsia="zh-CN"/>
          </w:rPr>
          <w:t>3</w:t>
        </w:r>
      </w:ins>
      <w:commentRangeEnd w:id="1514"/>
      <w:r w:rsidR="00AD69E2">
        <w:rPr>
          <w:rStyle w:val="af0"/>
          <w:rFonts w:ascii="Times New Roman" w:hAnsi="Times New Roman"/>
          <w:lang w:eastAsia="ja-JP"/>
        </w:rPr>
        <w:commentReference w:id="1514"/>
      </w:r>
      <w:ins w:id="1515" w:author="RAN2#115-e" w:date="2021-08-31T09:13:00Z">
        <w:r>
          <w:t>))</w:t>
        </w:r>
        <w:r>
          <w:rPr>
            <w:color w:val="993366"/>
          </w:rPr>
          <w:t xml:space="preserve"> OF</w:t>
        </w:r>
        <w:r>
          <w:t xml:space="preserve"> </w:t>
        </w:r>
        <w:r>
          <w:rPr>
            <w:rFonts w:eastAsia="宋体"/>
            <w:lang w:val="en-US" w:eastAsia="zh-CN"/>
          </w:rPr>
          <w:t>MUSIM-</w:t>
        </w:r>
        <w:r>
          <w:t>GapInfo</w:t>
        </w:r>
      </w:ins>
      <w:ins w:id="1516" w:author="RAN2#115-e" w:date="2021-09-01T15:53:00Z">
        <w:r w:rsidR="009E0611">
          <w:t>-r17</w:t>
        </w:r>
      </w:ins>
    </w:p>
    <w:p w14:paraId="3EDCC8A3" w14:textId="49E9A347" w:rsidR="00E46C67" w:rsidRDefault="00E46C67">
      <w:pPr>
        <w:pStyle w:val="PL"/>
        <w:rPr>
          <w:ins w:id="1517" w:author="RAN2#115-e" w:date="2021-08-31T09:13:00Z"/>
        </w:rPr>
      </w:pPr>
      <w:ins w:id="1518" w:author="RAN2#115-e" w:date="2021-10-13T13:29:00Z">
        <w:r>
          <w:rPr>
            <w:rFonts w:eastAsia="宋体"/>
            <w:lang w:val="en-US" w:eastAsia="zh-CN"/>
          </w:rPr>
          <w:lastRenderedPageBreak/>
          <w:t>MUSIM-</w:t>
        </w:r>
        <w:r>
          <w:t>GapRequestTo</w:t>
        </w:r>
      </w:ins>
      <w:ins w:id="1519" w:author="RAN2#115-e" w:date="2021-10-13T13:30:00Z">
        <w:r>
          <w:t>Release</w:t>
        </w:r>
      </w:ins>
      <w:ins w:id="1520" w:author="RAN2#115-e" w:date="2021-10-13T13:29:00Z">
        <w:r>
          <w:t xml:space="preserve">-r17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r17</w:t>
        </w:r>
      </w:ins>
    </w:p>
    <w:p w14:paraId="58105B38" w14:textId="77777777" w:rsidR="003A6B91" w:rsidRDefault="003A6B91">
      <w:pPr>
        <w:pStyle w:val="PL"/>
        <w:rPr>
          <w:ins w:id="1521" w:author="RAN2#115-e" w:date="2021-08-31T09:13:00Z"/>
        </w:rPr>
      </w:pPr>
    </w:p>
    <w:p w14:paraId="0DD0AEB0" w14:textId="08645628" w:rsidR="007D4977" w:rsidRPr="007D4977" w:rsidRDefault="00CC0CFE" w:rsidP="007D4977">
      <w:pPr>
        <w:pStyle w:val="PL"/>
      </w:pPr>
      <w:ins w:id="1522" w:author="RAN2#115-e" w:date="2021-08-31T09:13:00Z">
        <w:r>
          <w:rPr>
            <w:rFonts w:eastAsia="宋体"/>
            <w:lang w:val="en-US" w:eastAsia="zh-CN"/>
          </w:rPr>
          <w:t>MUSIM-</w:t>
        </w:r>
        <w:r>
          <w:t>GapInfo</w:t>
        </w:r>
      </w:ins>
      <w:ins w:id="1523" w:author="RAN2#115-e" w:date="2021-09-01T16:44:00Z">
        <w:r w:rsidR="00181918">
          <w:t>-r17</w:t>
        </w:r>
      </w:ins>
      <w:ins w:id="1524" w:author="RAN2#115-e" w:date="2021-08-31T17:15:00Z">
        <w:r w:rsidR="00EC5EFC">
          <w:t xml:space="preserve"> </w:t>
        </w:r>
      </w:ins>
      <w:ins w:id="1525"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526" w:author="RAN2#115-e" w:date="2021-09-01T14:26:00Z"/>
        </w:rPr>
      </w:pPr>
      <w:ins w:id="1527" w:author="RAN2#115-e" w:date="2021-09-01T14:26:00Z">
        <w:r>
          <w:t xml:space="preserve">    </w:t>
        </w:r>
        <w:r w:rsidRPr="00A416CC">
          <w:t>musim-Gap</w:t>
        </w:r>
      </w:ins>
      <w:ins w:id="1528" w:author="RAN2#115-e" w:date="2021-10-13T13:02:00Z">
        <w:r w:rsidR="007D4977">
          <w:t>Offset</w:t>
        </w:r>
      </w:ins>
      <w:ins w:id="1529" w:author="RAN2#115-e" w:date="2021-09-01T16:44:00Z">
        <w:r w:rsidR="00570A86">
          <w:t>-r17</w:t>
        </w:r>
      </w:ins>
      <w:ins w:id="1530" w:author="RAN2#115-e" w:date="2021-09-01T14:26:00Z">
        <w:r>
          <w:t xml:space="preserve">                    </w:t>
        </w:r>
      </w:ins>
      <w:ins w:id="1531" w:author="RAN2#115-e" w:date="2021-09-02T10:59:00Z">
        <w:r w:rsidR="00C41D37">
          <w:rPr>
            <w:color w:val="993366"/>
          </w:rPr>
          <w:t>ENUMERATED</w:t>
        </w:r>
      </w:ins>
      <w:ins w:id="1532" w:author="RAN2#115-e" w:date="2021-09-01T14:26:00Z">
        <w:r w:rsidRPr="00A416CC">
          <w:t xml:space="preserve"> {FFS},</w:t>
        </w:r>
      </w:ins>
    </w:p>
    <w:p w14:paraId="076D56AA" w14:textId="08A26D09" w:rsidR="007D4977" w:rsidRPr="00A416CC" w:rsidRDefault="00D239E5" w:rsidP="007D4977">
      <w:pPr>
        <w:pStyle w:val="PL"/>
        <w:rPr>
          <w:ins w:id="1533" w:author="RAN2#115-e" w:date="2021-09-01T14:26:00Z"/>
        </w:rPr>
      </w:pPr>
      <w:ins w:id="1534" w:author="RAN2#115-e" w:date="2021-09-01T14:26:00Z">
        <w:r>
          <w:t xml:space="preserve"> </w:t>
        </w:r>
        <w:r w:rsidR="007D4977">
          <w:t xml:space="preserve">   </w:t>
        </w:r>
        <w:r w:rsidR="007D4977" w:rsidRPr="00A416CC">
          <w:t>musim-GapLength</w:t>
        </w:r>
      </w:ins>
      <w:ins w:id="1535" w:author="RAN2#115-e" w:date="2021-09-01T16:44:00Z">
        <w:r w:rsidR="007D4977">
          <w:t>-r17</w:t>
        </w:r>
      </w:ins>
      <w:ins w:id="1536" w:author="RAN2#115-e" w:date="2021-09-01T14:26:00Z">
        <w:r w:rsidR="007D4977">
          <w:t xml:space="preserve">                    </w:t>
        </w:r>
      </w:ins>
      <w:ins w:id="1537" w:author="RAN2#115-e" w:date="2021-09-02T10:59:00Z">
        <w:r w:rsidR="007D4977">
          <w:rPr>
            <w:color w:val="993366"/>
          </w:rPr>
          <w:t>ENUMERATED</w:t>
        </w:r>
      </w:ins>
      <w:ins w:id="1538" w:author="RAN2#115-e" w:date="2021-09-01T14:26:00Z">
        <w:r w:rsidR="007D4977" w:rsidRPr="00A416CC">
          <w:t xml:space="preserve"> {FFS},</w:t>
        </w:r>
      </w:ins>
    </w:p>
    <w:p w14:paraId="742438E4" w14:textId="5FC7B506" w:rsidR="00735CD4" w:rsidRDefault="00D239E5" w:rsidP="00735CD4">
      <w:pPr>
        <w:pStyle w:val="PL"/>
      </w:pPr>
      <w:ins w:id="1539" w:author="RAN2#115-e" w:date="2021-09-01T14:26:00Z">
        <w:r>
          <w:t xml:space="preserve">   </w:t>
        </w:r>
      </w:ins>
      <w:ins w:id="1540" w:author="RAN2#115-e" w:date="2021-10-13T13:03:00Z">
        <w:r w:rsidR="007D4977">
          <w:tab/>
        </w:r>
      </w:ins>
      <w:commentRangeStart w:id="1541"/>
      <w:ins w:id="1542" w:author="RAN2#115-e" w:date="2021-09-01T14:26:00Z">
        <w:r w:rsidRPr="00A416CC">
          <w:t>m</w:t>
        </w:r>
        <w:r w:rsidRPr="00803C25">
          <w:t>usim</w:t>
        </w:r>
        <w:r w:rsidRPr="00A416CC">
          <w:t>-</w:t>
        </w:r>
        <w:r w:rsidRPr="00803C25">
          <w:t>GapRepetition</w:t>
        </w:r>
      </w:ins>
      <w:ins w:id="1543" w:author="RAN2#115-e" w:date="2021-10-13T13:15:00Z">
        <w:r w:rsidR="00A118C8">
          <w:t>Period</w:t>
        </w:r>
      </w:ins>
      <w:ins w:id="1544" w:author="RAN2#115-e" w:date="2021-09-01T16:44:00Z">
        <w:r w:rsidR="00570A86">
          <w:t>-r17</w:t>
        </w:r>
      </w:ins>
      <w:ins w:id="1545" w:author="RAN2#115-e" w:date="2021-09-01T14:26:00Z">
        <w:r>
          <w:t xml:space="preserve">          </w:t>
        </w:r>
      </w:ins>
      <w:commentRangeEnd w:id="1541"/>
      <w:r w:rsidR="003D1EE8">
        <w:rPr>
          <w:rStyle w:val="af0"/>
          <w:rFonts w:ascii="Times New Roman" w:hAnsi="Times New Roman"/>
          <w:lang w:eastAsia="ja-JP"/>
        </w:rPr>
        <w:commentReference w:id="1541"/>
      </w:r>
      <w:r w:rsidR="00735CD4">
        <w:rPr>
          <w:color w:val="993366"/>
        </w:rPr>
        <w:t>ENUMERATED</w:t>
      </w:r>
      <w:r w:rsidR="00735CD4">
        <w:t xml:space="preserve"> {FFS}            </w:t>
      </w:r>
      <w:r w:rsidR="00735CD4">
        <w:rPr>
          <w:color w:val="993366"/>
        </w:rPr>
        <w:t>OPTIONAL</w:t>
      </w:r>
      <w:ins w:id="1546" w:author="RAN2#115-e" w:date="2021-08-31T09:13:00Z">
        <w:r w:rsidR="00735CD4">
          <w:rPr>
            <w:rFonts w:eastAsia="宋体"/>
            <w:lang w:val="en-US" w:eastAsia="zh-CN"/>
          </w:rPr>
          <w:t>,</w:t>
        </w:r>
      </w:ins>
    </w:p>
    <w:p w14:paraId="65337B2F" w14:textId="0B327B88" w:rsidR="00D239E5" w:rsidRDefault="00735CD4" w:rsidP="00D239E5">
      <w:pPr>
        <w:pStyle w:val="PL"/>
        <w:rPr>
          <w:ins w:id="1547" w:author="RAN2#115-e" w:date="2021-09-01T14:26:00Z"/>
        </w:rPr>
      </w:pPr>
      <w:ins w:id="1548" w:author="RAN2#115-e" w:date="2021-08-31T09:13:00Z">
        <w:r>
          <w:t xml:space="preserve">   ...</w:t>
        </w:r>
      </w:ins>
    </w:p>
    <w:p w14:paraId="27F18CD4" w14:textId="77777777" w:rsidR="003A6B91" w:rsidRPr="00C00FE8" w:rsidRDefault="00CC0CFE">
      <w:pPr>
        <w:pStyle w:val="PL"/>
        <w:rPr>
          <w:ins w:id="1549" w:author="RAN2#115-e" w:date="2021-08-31T09:13:00Z"/>
          <w:rFonts w:eastAsia="宋体"/>
          <w:lang w:val="sv-SE" w:eastAsia="zh-CN"/>
        </w:rPr>
      </w:pPr>
      <w:ins w:id="1550" w:author="RAN2#115-e" w:date="2021-08-31T09:13:00Z">
        <w:r w:rsidRPr="00C00FE8">
          <w:rPr>
            <w:rFonts w:eastAsia="宋体"/>
            <w:lang w:val="sv-SE" w:eastAsia="zh-CN"/>
          </w:rPr>
          <w:t>}</w:t>
        </w:r>
      </w:ins>
    </w:p>
    <w:p w14:paraId="5250EDF4" w14:textId="77777777" w:rsidR="00D239E5" w:rsidRPr="00C00FE8" w:rsidRDefault="00D239E5" w:rsidP="00D239E5">
      <w:pPr>
        <w:pStyle w:val="PL"/>
        <w:rPr>
          <w:ins w:id="1551" w:author="RAN2#115-e" w:date="2021-09-01T14:26:00Z"/>
          <w:lang w:val="sv-SE"/>
        </w:rPr>
      </w:pPr>
    </w:p>
    <w:p w14:paraId="05C57FAA" w14:textId="2C1B1CFA" w:rsidR="00D239E5" w:rsidRPr="00922C13" w:rsidDel="00AF7CDD" w:rsidRDefault="00D239E5" w:rsidP="00D239E5">
      <w:pPr>
        <w:pStyle w:val="PL"/>
        <w:rPr>
          <w:ins w:id="1552" w:author="RAN2#115-e" w:date="2021-09-02T11:35:00Z"/>
          <w:del w:id="1553" w:author="Rapp" w:date="2021-10-13T12:47:00Z"/>
          <w:lang w:val="sv-SE"/>
        </w:rPr>
      </w:pPr>
      <w:ins w:id="1554" w:author="RAN2#115-e" w:date="2021-09-01T14:26:00Z">
        <w:del w:id="1555" w:author="Rapp" w:date="2021-10-13T12:47:00Z">
          <w:r w:rsidRPr="00922C13" w:rsidDel="00AF7CDD">
            <w:rPr>
              <w:lang w:val="sv-SE"/>
            </w:rPr>
            <w:delText>MUSIM-GapIndex-Id</w:delText>
          </w:r>
        </w:del>
      </w:ins>
      <w:ins w:id="1556" w:author="RAN2#115-e" w:date="2021-09-01T15:32:00Z">
        <w:del w:id="1557" w:author="Rapp" w:date="2021-10-13T12:47:00Z">
          <w:r w:rsidR="00DB7747" w:rsidRPr="00922C13" w:rsidDel="00AF7CDD">
            <w:rPr>
              <w:lang w:val="sv-SE"/>
            </w:rPr>
            <w:delText>-r17</w:delText>
          </w:r>
        </w:del>
      </w:ins>
      <w:ins w:id="1558" w:author="RAN2#115-e" w:date="2021-09-01T14:26:00Z">
        <w:del w:id="1559" w:author="Rapp" w:date="2021-10-13T12:47:00Z">
          <w:r w:rsidRPr="00922C13" w:rsidDel="00AF7CDD">
            <w:rPr>
              <w:lang w:val="sv-SE"/>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 xml:space="preserve">SL-UE-AssistanceInformationNR-r16 ::=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 xml:space="preserve">SL-TrafficPatternInfo-r16::=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73A9CD11" w14:textId="24C04A5E" w:rsidR="003A6B91" w:rsidRPr="00BC3781" w:rsidRDefault="00BC3781" w:rsidP="00BC3781">
      <w:pPr>
        <w:pStyle w:val="NO"/>
        <w:rPr>
          <w:rFonts w:eastAsia="Malgun Gothic"/>
          <w:lang w:eastAsia="ko-KR"/>
        </w:rPr>
      </w:pPr>
      <w:ins w:id="1560" w:author="RAN2#115-e" w:date="2021-10-13T13:06:00Z">
        <w:r>
          <w:rPr>
            <w:rFonts w:eastAsia="Malgun Gothic" w:hint="eastAsia"/>
            <w:lang w:eastAsia="ko-KR"/>
          </w:rPr>
          <w:t>E</w:t>
        </w:r>
        <w:r>
          <w:rPr>
            <w:rFonts w:eastAsia="Malgun Gothic"/>
            <w:lang w:eastAsia="ko-KR"/>
          </w:rPr>
          <w:t xml:space="preserve">ditor's note: </w:t>
        </w:r>
      </w:ins>
      <w:ins w:id="1561" w:author="RAN2#115-e" w:date="2021-10-13T13:07:00Z">
        <w:r w:rsidRPr="004879DA">
          <w:t xml:space="preserve">FFS </w:t>
        </w:r>
      </w:ins>
      <w:ins w:id="1562" w:author="RAN2#115-e" w:date="2021-10-13T13:42:00Z">
        <w:r w:rsidR="006A5E89">
          <w:t>if</w:t>
        </w:r>
      </w:ins>
      <w:ins w:id="1563" w:author="RAN2#115-e" w:date="2021-10-13T13:07:00Z">
        <w:r w:rsidRPr="004879DA">
          <w:t xml:space="preserve"> other information is included (e.g. gap purpose)</w:t>
        </w:r>
      </w:ins>
      <w:ins w:id="1564" w:author="RAN2#115-e" w:date="2021-10-13T13:06:00Z">
        <w:r>
          <w:rPr>
            <w:rFonts w:eastAsia="Malgun Gothic"/>
            <w:lang w:eastAsia="ko-KR"/>
          </w:rPr>
          <w:t>.</w:t>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43368" w:rsidDel="00BC3781" w14:paraId="4F242786" w14:textId="32391BF8">
        <w:trPr>
          <w:cantSplit/>
          <w:ins w:id="1565" w:author="RAN2#115-e" w:date="2021-09-01T08:58:00Z"/>
          <w:del w:id="1566" w:author="Rapp" w:date="2021-10-13T13:10:00Z"/>
        </w:trPr>
        <w:tc>
          <w:tcPr>
            <w:tcW w:w="14175" w:type="dxa"/>
            <w:tcBorders>
              <w:top w:val="single" w:sz="4" w:space="0" w:color="808080"/>
              <w:left w:val="single" w:sz="4" w:space="0" w:color="808080"/>
              <w:bottom w:val="single" w:sz="4" w:space="0" w:color="808080"/>
              <w:right w:val="single" w:sz="4" w:space="0" w:color="808080"/>
            </w:tcBorders>
          </w:tcPr>
          <w:p w14:paraId="0965D71E" w14:textId="1D3CEE0F" w:rsidR="00343368" w:rsidDel="00BC3781" w:rsidRDefault="00343368" w:rsidP="00343368">
            <w:pPr>
              <w:pStyle w:val="TAL"/>
              <w:rPr>
                <w:ins w:id="1567" w:author="RAN2#115-e" w:date="2021-09-01T08:58:00Z"/>
                <w:del w:id="1568" w:author="Rapp" w:date="2021-10-13T13:10:00Z"/>
                <w:b/>
                <w:i/>
                <w:lang w:eastAsia="sv-SE"/>
              </w:rPr>
            </w:pPr>
            <w:commentRangeStart w:id="1569"/>
            <w:ins w:id="1570" w:author="RAN2#115-e" w:date="2021-09-01T08:58:00Z">
              <w:del w:id="1571" w:author="Rapp" w:date="2021-10-13T13:10:00Z">
                <w:r w:rsidDel="00BC3781">
                  <w:rPr>
                    <w:b/>
                    <w:i/>
                    <w:lang w:eastAsia="sv-SE"/>
                  </w:rPr>
                  <w:delText>musim-Assistance</w:delText>
                </w:r>
              </w:del>
            </w:ins>
            <w:commentRangeEnd w:id="1569"/>
            <w:del w:id="1572" w:author="Rapp" w:date="2021-10-13T13:10:00Z">
              <w:r w:rsidR="00C03AD5" w:rsidDel="00BC3781">
                <w:rPr>
                  <w:rStyle w:val="af0"/>
                  <w:rFonts w:ascii="Times New Roman" w:hAnsi="Times New Roman"/>
                </w:rPr>
                <w:commentReference w:id="1569"/>
              </w:r>
            </w:del>
          </w:p>
          <w:p w14:paraId="766300D7" w14:textId="425E2EE0" w:rsidR="00343368" w:rsidDel="00BC3781" w:rsidRDefault="00343368" w:rsidP="00343368">
            <w:pPr>
              <w:pStyle w:val="TAL"/>
              <w:rPr>
                <w:ins w:id="1573" w:author="RAN2#115-e" w:date="2021-09-01T08:58:00Z"/>
                <w:del w:id="1574" w:author="Rapp" w:date="2021-10-13T13:10:00Z"/>
                <w:b/>
                <w:i/>
                <w:lang w:eastAsia="sv-SE"/>
              </w:rPr>
            </w:pPr>
            <w:ins w:id="1575" w:author="RAN2#115-e" w:date="2021-09-01T08:58:00Z">
              <w:del w:id="1576" w:author="Rapp" w:date="2021-10-13T13:10:00Z">
                <w:r w:rsidRPr="00343368" w:rsidDel="00BC3781">
                  <w:delText xml:space="preserve">Indicates UE preference for switching indication in both network switching procedures for leaving RRC_CONNECTED state and without leaving RRC_CONNECTED state if it was configured to provide this indication for </w:delText>
                </w:r>
                <w:commentRangeStart w:id="1577"/>
                <w:r w:rsidRPr="00343368" w:rsidDel="00BC3781">
                  <w:delText xml:space="preserve">Multi-SIM </w:delText>
                </w:r>
              </w:del>
            </w:ins>
            <w:commentRangeEnd w:id="1577"/>
            <w:del w:id="1578" w:author="Rapp" w:date="2021-10-13T13:10:00Z">
              <w:r w:rsidR="007A1617" w:rsidDel="00BC3781">
                <w:rPr>
                  <w:rStyle w:val="af0"/>
                  <w:rFonts w:ascii="Times New Roman" w:hAnsi="Times New Roman"/>
                </w:rPr>
                <w:commentReference w:id="1577"/>
              </w:r>
            </w:del>
            <w:ins w:id="1579" w:author="RAN2#115-e" w:date="2021-09-01T08:58:00Z">
              <w:del w:id="1580" w:author="Rapp" w:date="2021-10-13T13:10:00Z">
                <w:r w:rsidRPr="00343368" w:rsidDel="00BC3781">
                  <w:delText>purpose</w:delText>
                </w:r>
                <w:r w:rsidDel="00BC3781">
                  <w:delText>.</w:delText>
                </w:r>
              </w:del>
            </w:ins>
          </w:p>
        </w:tc>
      </w:tr>
      <w:tr w:rsidR="003A6B91" w:rsidDel="00BC3781" w14:paraId="12A6830D" w14:textId="44231AE1">
        <w:trPr>
          <w:cantSplit/>
          <w:ins w:id="1581" w:author="RAN2#115-e" w:date="2021-08-31T11:34:00Z"/>
          <w:del w:id="1582" w:author="Rapp" w:date="2021-10-13T13:11:00Z"/>
        </w:trPr>
        <w:tc>
          <w:tcPr>
            <w:tcW w:w="14175" w:type="dxa"/>
            <w:tcBorders>
              <w:top w:val="single" w:sz="4" w:space="0" w:color="808080"/>
              <w:left w:val="single" w:sz="4" w:space="0" w:color="808080"/>
              <w:bottom w:val="single" w:sz="4" w:space="0" w:color="808080"/>
              <w:right w:val="single" w:sz="4" w:space="0" w:color="808080"/>
            </w:tcBorders>
          </w:tcPr>
          <w:p w14:paraId="3497409D" w14:textId="37BAA9C5" w:rsidR="003A6B91" w:rsidRPr="0063270A" w:rsidDel="00BC3781" w:rsidRDefault="00CC0CFE">
            <w:pPr>
              <w:pStyle w:val="TAL"/>
              <w:rPr>
                <w:ins w:id="1583" w:author="RAN2#115-e" w:date="2021-08-31T11:34:00Z"/>
                <w:del w:id="1584" w:author="Rapp" w:date="2021-10-13T13:11:00Z"/>
                <w:rFonts w:eastAsia="宋体"/>
                <w:b/>
                <w:i/>
                <w:lang w:val="en-US" w:eastAsia="zh-CN" w:bidi="ar"/>
              </w:rPr>
            </w:pPr>
            <w:bookmarkStart w:id="1585" w:name="_Hlk81299238"/>
            <w:commentRangeStart w:id="1586"/>
            <w:ins w:id="1587" w:author="RAN2#115-e" w:date="2021-08-31T11:35:00Z">
              <w:del w:id="1588" w:author="Rapp" w:date="2021-10-13T13:11:00Z">
                <w:r w:rsidDel="00BC3781">
                  <w:rPr>
                    <w:rFonts w:eastAsia="宋体"/>
                    <w:b/>
                    <w:i/>
                    <w:lang w:val="en-US" w:eastAsia="zh-CN" w:bidi="ar"/>
                  </w:rPr>
                  <w:delText>musim</w:delText>
                </w:r>
              </w:del>
            </w:ins>
            <w:ins w:id="1589" w:author="RAN2#115-e" w:date="2021-08-31T11:34:00Z">
              <w:del w:id="1590" w:author="Rapp" w:date="2021-10-13T13:11:00Z">
                <w:r w:rsidRPr="0063270A" w:rsidDel="00BC3781">
                  <w:rPr>
                    <w:rFonts w:eastAsia="宋体"/>
                    <w:b/>
                    <w:i/>
                    <w:lang w:val="en-US" w:eastAsia="zh-CN" w:bidi="ar"/>
                  </w:rPr>
                  <w:delText>-GapIndex-Id</w:delText>
                </w:r>
              </w:del>
            </w:ins>
            <w:bookmarkEnd w:id="1585"/>
            <w:commentRangeEnd w:id="1586"/>
            <w:del w:id="1591" w:author="Rapp" w:date="2021-10-13T13:11:00Z">
              <w:r w:rsidR="00C03AD5" w:rsidDel="00BC3781">
                <w:rPr>
                  <w:rStyle w:val="af0"/>
                  <w:rFonts w:ascii="Times New Roman" w:hAnsi="Times New Roman"/>
                </w:rPr>
                <w:commentReference w:id="1586"/>
              </w:r>
            </w:del>
          </w:p>
          <w:p w14:paraId="2996A0E0" w14:textId="63941CD6" w:rsidR="003A6B91" w:rsidDel="00BC3781" w:rsidRDefault="00EC5EFC">
            <w:pPr>
              <w:pStyle w:val="TAL"/>
              <w:rPr>
                <w:ins w:id="1592" w:author="RAN2#115-e" w:date="2021-08-31T11:34:00Z"/>
                <w:del w:id="1593" w:author="Rapp" w:date="2021-10-13T13:11:00Z"/>
                <w:b/>
                <w:i/>
                <w:lang w:eastAsia="sv-SE"/>
              </w:rPr>
            </w:pPr>
            <w:ins w:id="1594" w:author="RAN2#115-e" w:date="2021-08-31T17:11:00Z">
              <w:del w:id="1595" w:author="Rapp" w:date="2021-10-13T13:11:00Z">
                <w:r w:rsidRPr="00B337A1" w:rsidDel="00BC3781">
                  <w:rPr>
                    <w:lang w:eastAsia="sv-SE"/>
                  </w:rPr>
                  <w:delText xml:space="preserve">Indicates index of </w:delText>
                </w:r>
                <w:commentRangeStart w:id="1596"/>
                <w:r w:rsidRPr="00B337A1" w:rsidDel="00BC3781">
                  <w:rPr>
                    <w:lang w:eastAsia="sv-SE"/>
                  </w:rPr>
                  <w:delText>configured gap</w:delText>
                </w:r>
                <w:r w:rsidDel="00BC3781">
                  <w:rPr>
                    <w:lang w:eastAsia="sv-SE"/>
                  </w:rPr>
                  <w:delText xml:space="preserve"> </w:delText>
                </w:r>
                <w:r w:rsidRPr="00B337A1" w:rsidDel="00BC3781">
                  <w:rPr>
                    <w:lang w:eastAsia="sv-SE"/>
                  </w:rPr>
                  <w:delText>for</w:delText>
                </w:r>
                <w:r w:rsidDel="00BC3781">
                  <w:rPr>
                    <w:lang w:eastAsia="sv-SE"/>
                  </w:rPr>
                  <w:delText xml:space="preserve"> MUSIM </w:delText>
                </w:r>
                <w:r w:rsidRPr="00B337A1" w:rsidDel="00BC3781">
                  <w:rPr>
                    <w:lang w:eastAsia="sv-SE"/>
                  </w:rPr>
                  <w:delText>purpose</w:delText>
                </w:r>
              </w:del>
            </w:ins>
            <w:commentRangeEnd w:id="1596"/>
            <w:del w:id="1597" w:author="Rapp" w:date="2021-10-13T13:11:00Z">
              <w:r w:rsidR="00715EB1" w:rsidDel="00BC3781">
                <w:rPr>
                  <w:rStyle w:val="af0"/>
                  <w:rFonts w:ascii="Times New Roman" w:hAnsi="Times New Roman"/>
                </w:rPr>
                <w:commentReference w:id="1596"/>
              </w:r>
            </w:del>
            <w:ins w:id="1598" w:author="RAN2#115-e" w:date="2021-08-31T17:11:00Z">
              <w:del w:id="1599" w:author="Rapp" w:date="2021-10-13T13:11:00Z">
                <w:r w:rsidDel="00BC3781">
                  <w:rPr>
                    <w:lang w:eastAsia="sv-SE"/>
                  </w:rPr>
                  <w:delText>.</w:delText>
                </w:r>
              </w:del>
            </w:ins>
          </w:p>
        </w:tc>
      </w:tr>
      <w:tr w:rsidR="003A6B91" w14:paraId="3B07C593" w14:textId="77777777">
        <w:trPr>
          <w:cantSplit/>
          <w:ins w:id="1600"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601" w:author="RAN2#115-e" w:date="2021-08-31T11:28:00Z"/>
                <w:rFonts w:eastAsia="宋体"/>
                <w:b/>
                <w:i/>
                <w:sz w:val="16"/>
                <w:lang w:val="en-US" w:eastAsia="zh-CN" w:bidi="ar"/>
              </w:rPr>
            </w:pPr>
            <w:ins w:id="1602" w:author="RAN2#115-e" w:date="2021-08-31T11:28:00Z">
              <w:r w:rsidRPr="00343368">
                <w:rPr>
                  <w:rFonts w:eastAsia="宋体"/>
                  <w:b/>
                  <w:i/>
                  <w:lang w:val="en-US" w:eastAsia="zh-CN" w:bidi="ar"/>
                </w:rPr>
                <w:t>musim-GapLength</w:t>
              </w:r>
            </w:ins>
          </w:p>
          <w:p w14:paraId="6C6D5FF9" w14:textId="00C5F922" w:rsidR="003A6B91" w:rsidRDefault="00CC0CFE">
            <w:pPr>
              <w:pStyle w:val="TAL"/>
              <w:rPr>
                <w:ins w:id="1603" w:author="RAN2#115-e" w:date="2021-08-30T15:32:00Z"/>
                <w:b/>
                <w:i/>
                <w:lang w:eastAsia="sv-SE"/>
              </w:rPr>
            </w:pPr>
            <w:ins w:id="1604" w:author="RAN2#115-e" w:date="2021-08-31T11:28:00Z">
              <w:r w:rsidRPr="00343368">
                <w:rPr>
                  <w:lang w:eastAsia="sv-SE"/>
                </w:rPr>
                <w:t>Indicates UE’s preferred MUSIM gap length</w:t>
              </w:r>
            </w:ins>
            <w:r w:rsidR="0090442C">
              <w:rPr>
                <w:lang w:eastAsia="sv-SE"/>
              </w:rPr>
              <w:t>.</w:t>
            </w:r>
            <w:commentRangeStart w:id="1605"/>
            <w:ins w:id="1606" w:author="RAN2#115-e" w:date="2021-08-31T11:28:00Z">
              <w:del w:id="1607" w:author="Rapp" w:date="2021-10-13T13:12:00Z">
                <w:r w:rsidRPr="00343368" w:rsidDel="00BC3781">
                  <w:rPr>
                    <w:lang w:eastAsia="sv-SE"/>
                  </w:rPr>
                  <w:delText xml:space="preserve">for </w:delText>
                </w:r>
              </w:del>
            </w:ins>
            <w:ins w:id="1608" w:author="RAN2#115-e" w:date="2021-08-31T11:29:00Z">
              <w:del w:id="1609" w:author="Rapp" w:date="2021-10-13T13:12:00Z">
                <w:r w:rsidDel="00BC3781">
                  <w:delText xml:space="preserve">network switching procedures </w:delText>
                </w:r>
                <w:commentRangeStart w:id="1610"/>
                <w:r w:rsidDel="00BC3781">
                  <w:delText>for</w:delText>
                </w:r>
              </w:del>
            </w:ins>
            <w:commentRangeEnd w:id="1610"/>
            <w:del w:id="1611" w:author="Rapp" w:date="2021-10-13T13:12:00Z">
              <w:r w:rsidR="00320AEF" w:rsidDel="00BC3781">
                <w:rPr>
                  <w:rStyle w:val="af0"/>
                  <w:rFonts w:ascii="Times New Roman" w:hAnsi="Times New Roman"/>
                </w:rPr>
                <w:commentReference w:id="1610"/>
              </w:r>
            </w:del>
            <w:ins w:id="1612" w:author="RAN2#115-e" w:date="2021-08-31T11:29:00Z">
              <w:del w:id="1613" w:author="Rapp" w:date="2021-10-13T13:12:00Z">
                <w:r w:rsidDel="00BC3781">
                  <w:delText xml:space="preserve"> without </w:delText>
                </w:r>
              </w:del>
            </w:ins>
            <w:ins w:id="1614" w:author="RAN2#115-e" w:date="2021-08-31T17:10:00Z">
              <w:del w:id="1615" w:author="Rapp" w:date="2021-10-13T13:12:00Z">
                <w:r w:rsidR="00EC5EFC" w:rsidDel="00BC3781">
                  <w:delText xml:space="preserve">leaving </w:delText>
                </w:r>
              </w:del>
            </w:ins>
            <w:ins w:id="1616" w:author="RAN2#115-e" w:date="2021-08-31T11:29:00Z">
              <w:del w:id="1617" w:author="Rapp" w:date="2021-10-13T13:12:00Z">
                <w:r w:rsidDel="00BC3781">
                  <w:delText>RRC_CONNECTED state</w:delText>
                </w:r>
              </w:del>
            </w:ins>
            <w:commentRangeEnd w:id="1605"/>
            <w:del w:id="1618" w:author="Rapp" w:date="2021-10-13T13:12:00Z">
              <w:r w:rsidR="00C03AD5" w:rsidDel="00BC3781">
                <w:rPr>
                  <w:rStyle w:val="af0"/>
                  <w:rFonts w:ascii="Times New Roman" w:hAnsi="Times New Roman"/>
                </w:rPr>
                <w:commentReference w:id="1605"/>
              </w:r>
            </w:del>
            <w:ins w:id="1619" w:author="RAN2#115-e" w:date="2021-08-31T17:11:00Z">
              <w:del w:id="1620" w:author="Rapp" w:date="2021-10-13T13:12:00Z">
                <w:r w:rsidR="00EC5EFC" w:rsidDel="00BC3781">
                  <w:delText>.</w:delText>
                </w:r>
              </w:del>
            </w:ins>
          </w:p>
        </w:tc>
      </w:tr>
      <w:tr w:rsidR="00BC3781" w14:paraId="7B82F4D8" w14:textId="77777777">
        <w:trPr>
          <w:cantSplit/>
          <w:ins w:id="1621"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622" w:author="RAN2#115-e" w:date="2021-10-14T08:13:00Z"/>
                <w:rFonts w:eastAsia="宋体"/>
                <w:b/>
                <w:i/>
                <w:sz w:val="16"/>
                <w:lang w:val="en-US" w:eastAsia="zh-CN" w:bidi="ar"/>
              </w:rPr>
            </w:pPr>
            <w:ins w:id="1623" w:author="RAN2#115-e" w:date="2021-10-14T08:13:00Z">
              <w:r w:rsidRPr="00343368">
                <w:rPr>
                  <w:rFonts w:eastAsia="宋体"/>
                  <w:b/>
                  <w:i/>
                  <w:lang w:val="en-US" w:eastAsia="zh-CN" w:bidi="ar"/>
                </w:rPr>
                <w:t>musim-Gap</w:t>
              </w:r>
            </w:ins>
            <w:ins w:id="1624" w:author="RAN2#115-e" w:date="2021-10-14T08:14:00Z">
              <w:r>
                <w:rPr>
                  <w:rFonts w:eastAsia="宋体"/>
                  <w:b/>
                  <w:i/>
                  <w:lang w:val="en-US" w:eastAsia="zh-CN" w:bidi="ar"/>
                </w:rPr>
                <w:t>Offset</w:t>
              </w:r>
            </w:ins>
          </w:p>
          <w:p w14:paraId="5EB5B238" w14:textId="14407255" w:rsidR="00BC3781" w:rsidRPr="00343368" w:rsidRDefault="00BC3781">
            <w:pPr>
              <w:pStyle w:val="TAL"/>
              <w:rPr>
                <w:ins w:id="1625" w:author="RAN2#115-e" w:date="2021-10-13T13:14:00Z"/>
                <w:rFonts w:eastAsia="宋体"/>
                <w:b/>
                <w:i/>
                <w:lang w:val="en-US" w:eastAsia="zh-CN" w:bidi="ar"/>
              </w:rPr>
            </w:pPr>
            <w:ins w:id="1626" w:author="RAN2#115-e" w:date="2021-10-13T13:14:00Z">
              <w:r w:rsidRPr="001105DF">
                <w:rPr>
                  <w:lang w:eastAsia="sv-SE"/>
                </w:rPr>
                <w:t xml:space="preserve">Indicates </w:t>
              </w:r>
              <w:r>
                <w:rPr>
                  <w:lang w:eastAsia="sv-SE"/>
                </w:rPr>
                <w:t>gap offset for UE’s preferred MUSIM gap</w:t>
              </w:r>
            </w:ins>
            <w:ins w:id="1627" w:author="RAN2#115-e" w:date="2021-10-13T13:19:00Z">
              <w:r w:rsidR="00A118C8">
                <w:rPr>
                  <w:lang w:eastAsia="sv-SE"/>
                </w:rPr>
                <w:t>.</w:t>
              </w:r>
            </w:ins>
          </w:p>
        </w:tc>
      </w:tr>
      <w:tr w:rsidR="003A6B91" w14:paraId="5386299E" w14:textId="77777777">
        <w:trPr>
          <w:cantSplit/>
          <w:ins w:id="1628"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629" w:author="RAN2#115-e" w:date="2021-08-31T11:29:00Z"/>
                <w:rFonts w:eastAsia="宋体"/>
                <w:b/>
                <w:i/>
                <w:sz w:val="16"/>
                <w:lang w:val="en-US" w:eastAsia="zh-CN" w:bidi="ar"/>
              </w:rPr>
            </w:pPr>
            <w:ins w:id="1630" w:author="RAN2#115-e" w:date="2021-08-31T11:29:00Z">
              <w:r>
                <w:rPr>
                  <w:rFonts w:eastAsia="宋体"/>
                  <w:b/>
                  <w:i/>
                  <w:lang w:val="en-US" w:eastAsia="zh-CN" w:bidi="ar"/>
                </w:rPr>
                <w:t>musim-Gap</w:t>
              </w:r>
            </w:ins>
            <w:ins w:id="1631" w:author="RAN2#115-e" w:date="2021-08-31T11:31:00Z">
              <w:r w:rsidRPr="00343368">
                <w:rPr>
                  <w:rFonts w:eastAsia="宋体"/>
                  <w:b/>
                  <w:i/>
                  <w:lang w:val="en-US" w:eastAsia="zh-CN" w:bidi="ar"/>
                </w:rPr>
                <w:t>Repetition</w:t>
              </w:r>
            </w:ins>
            <w:ins w:id="1632" w:author="RAN2#115-e" w:date="2021-10-13T13:16:00Z">
              <w:r w:rsidR="00A118C8">
                <w:rPr>
                  <w:rFonts w:eastAsia="宋体"/>
                  <w:b/>
                  <w:i/>
                  <w:lang w:val="en-US" w:eastAsia="zh-CN" w:bidi="ar"/>
                </w:rPr>
                <w:t>Period</w:t>
              </w:r>
            </w:ins>
          </w:p>
          <w:p w14:paraId="6470B96B" w14:textId="45F3466E" w:rsidR="003A6B91" w:rsidRDefault="00CC0CFE">
            <w:pPr>
              <w:pStyle w:val="TAL"/>
              <w:rPr>
                <w:ins w:id="1633" w:author="RAN2#115-e" w:date="2021-08-31T11:29:00Z"/>
                <w:rFonts w:eastAsia="宋体"/>
                <w:b/>
                <w:i/>
                <w:lang w:val="en-US" w:eastAsia="zh-CN" w:bidi="ar"/>
              </w:rPr>
            </w:pPr>
            <w:ins w:id="1634" w:author="RAN2#115-e" w:date="2021-08-31T11:29:00Z">
              <w:r w:rsidRPr="00343368">
                <w:rPr>
                  <w:lang w:eastAsia="sv-SE"/>
                </w:rPr>
                <w:t xml:space="preserve">Indicates gap </w:t>
              </w:r>
            </w:ins>
            <w:ins w:id="1635" w:author="RAN2#115-e" w:date="2021-08-31T11:32:00Z">
              <w:r>
                <w:rPr>
                  <w:lang w:eastAsia="sv-SE"/>
                </w:rPr>
                <w:t>repetition period</w:t>
              </w:r>
            </w:ins>
            <w:ins w:id="1636" w:author="RAN2#115-e" w:date="2021-09-02T11:18:00Z">
              <w:r w:rsidR="00477C46">
                <w:rPr>
                  <w:lang w:eastAsia="sv-SE"/>
                </w:rPr>
                <w:t xml:space="preserve"> </w:t>
              </w:r>
            </w:ins>
            <w:ins w:id="1637" w:author="RAN2#115-e" w:date="2021-08-31T11:32:00Z">
              <w:r>
                <w:rPr>
                  <w:lang w:eastAsia="sv-SE"/>
                </w:rPr>
                <w:t>of</w:t>
              </w:r>
            </w:ins>
            <w:ins w:id="1638" w:author="RAN2#115-e" w:date="2021-08-31T11:29:00Z">
              <w:r w:rsidRPr="00343368">
                <w:rPr>
                  <w:lang w:eastAsia="sv-SE"/>
                </w:rPr>
                <w:t xml:space="preserve"> </w:t>
              </w:r>
            </w:ins>
            <w:ins w:id="1639" w:author="RAN2#115-e" w:date="2021-08-31T11:32:00Z">
              <w:r>
                <w:rPr>
                  <w:lang w:eastAsia="sv-SE"/>
                </w:rPr>
                <w:t xml:space="preserve">UE’s preferred </w:t>
              </w:r>
            </w:ins>
            <w:ins w:id="1640" w:author="RAN2#115-e" w:date="2021-08-31T11:33:00Z">
              <w:r>
                <w:rPr>
                  <w:lang w:eastAsia="sv-SE"/>
                </w:rPr>
                <w:t>MUSIM gap</w:t>
              </w:r>
            </w:ins>
            <w:r w:rsidR="007A1617">
              <w:rPr>
                <w:rStyle w:val="af0"/>
                <w:rFonts w:ascii="Times New Roman" w:hAnsi="Times New Roman"/>
              </w:rPr>
              <w:commentReference w:id="1641"/>
            </w:r>
            <w:r w:rsidR="0090442C">
              <w:rPr>
                <w:lang w:eastAsia="sv-SE"/>
              </w:rPr>
              <w:t>(s)</w:t>
            </w:r>
            <w:del w:id="1642" w:author="RAN2#115-e" w:date="2021-10-13T13:17:00Z">
              <w:r w:rsidR="00320AEF" w:rsidDel="00A118C8">
                <w:rPr>
                  <w:rStyle w:val="af0"/>
                  <w:rFonts w:ascii="Times New Roman" w:hAnsi="Times New Roman"/>
                </w:rPr>
                <w:commentReference w:id="1643"/>
              </w:r>
            </w:del>
            <w:r w:rsidR="0090442C">
              <w:rPr>
                <w:lang w:eastAsia="sv-SE"/>
              </w:rPr>
              <w:t>.</w:t>
            </w:r>
          </w:p>
        </w:tc>
      </w:tr>
      <w:tr w:rsidR="003A6B91" w14:paraId="6192C29D" w14:textId="77777777">
        <w:trPr>
          <w:cantSplit/>
          <w:ins w:id="1644"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41E36036" w:rsidR="003A6B91" w:rsidRPr="00343368" w:rsidRDefault="00EC5EFC">
            <w:pPr>
              <w:pStyle w:val="TAL"/>
              <w:rPr>
                <w:ins w:id="1645" w:author="RAN2#115-e" w:date="2021-08-31T11:26:00Z"/>
                <w:b/>
                <w:i/>
                <w:lang w:eastAsia="sv-SE"/>
              </w:rPr>
            </w:pPr>
            <w:ins w:id="1646" w:author="RAN2#115-e" w:date="2021-08-31T17:11:00Z">
              <w:r>
                <w:rPr>
                  <w:rFonts w:eastAsia="宋体"/>
                  <w:b/>
                  <w:i/>
                  <w:lang w:val="en-US" w:eastAsia="zh-CN" w:bidi="ar"/>
                </w:rPr>
                <w:t>musim-</w:t>
              </w:r>
            </w:ins>
            <w:ins w:id="1647" w:author="RAN2#115-e" w:date="2021-08-31T11:26:00Z">
              <w:r w:rsidR="00CC0CFE" w:rsidRPr="00343368">
                <w:rPr>
                  <w:rFonts w:eastAsia="宋体"/>
                  <w:b/>
                  <w:i/>
                  <w:lang w:val="en-US" w:eastAsia="zh-CN"/>
                </w:rPr>
                <w:t>Gap</w:t>
              </w:r>
            </w:ins>
            <w:ins w:id="1648" w:author="RAN2#115-e" w:date="2021-09-01T15:03:00Z">
              <w:r w:rsidR="00300B49">
                <w:rPr>
                  <w:rFonts w:eastAsia="宋体"/>
                  <w:b/>
                  <w:i/>
                  <w:lang w:val="en-US" w:eastAsia="zh-CN"/>
                </w:rPr>
                <w:t>RequestToAddList</w:t>
              </w:r>
            </w:ins>
          </w:p>
          <w:p w14:paraId="1C2564A5" w14:textId="729D453B" w:rsidR="003A6B91" w:rsidRDefault="00EC5EFC">
            <w:pPr>
              <w:pStyle w:val="TAL"/>
              <w:rPr>
                <w:ins w:id="1649" w:author="RAN2#115-e" w:date="2021-08-30T15:32:00Z"/>
              </w:rPr>
            </w:pPr>
            <w:ins w:id="1650" w:author="RAN2#115-e" w:date="2021-08-31T17:10:00Z">
              <w:r>
                <w:rPr>
                  <w:lang w:eastAsia="sv-SE"/>
                </w:rPr>
                <w:t>I</w:t>
              </w:r>
            </w:ins>
            <w:ins w:id="1651" w:author="RAN2#115-e" w:date="2021-08-31T11:23:00Z">
              <w:r w:rsidR="00CC0CFE" w:rsidRPr="00343368">
                <w:rPr>
                  <w:lang w:eastAsia="sv-SE"/>
                </w:rPr>
                <w:t>ndicates</w:t>
              </w:r>
            </w:ins>
            <w:ins w:id="1652" w:author="RAN2#115-e" w:date="2021-08-31T11:24:00Z">
              <w:r w:rsidR="00CC0CFE" w:rsidRPr="00343368">
                <w:rPr>
                  <w:lang w:eastAsia="sv-SE"/>
                </w:rPr>
                <w:t xml:space="preserve"> UE’s </w:t>
              </w:r>
            </w:ins>
            <w:r w:rsidR="0090442C">
              <w:rPr>
                <w:lang w:eastAsia="sv-SE"/>
              </w:rPr>
              <w:t>configured</w:t>
            </w:r>
            <w:ins w:id="1653" w:author="RAN2#115-e" w:date="2021-08-31T11:24:00Z">
              <w:r w:rsidR="00CC0CFE" w:rsidRPr="00343368">
                <w:rPr>
                  <w:lang w:eastAsia="sv-SE"/>
                </w:rPr>
                <w:t xml:space="preserve"> MUSIM gap</w:t>
              </w:r>
            </w:ins>
            <w:r w:rsidR="0090442C">
              <w:rPr>
                <w:lang w:eastAsia="sv-SE"/>
              </w:rPr>
              <w:t>(s)</w:t>
            </w:r>
            <w:ins w:id="1654" w:author="RAN2#115-e" w:date="2021-08-31T11:24:00Z">
              <w:r w:rsidR="00CC0CFE" w:rsidRPr="00343368">
                <w:rPr>
                  <w:lang w:eastAsia="sv-SE"/>
                </w:rPr>
                <w:t xml:space="preserve"> to setup</w:t>
              </w:r>
            </w:ins>
            <w:ins w:id="1655" w:author="RAN2#115-e" w:date="2021-08-31T17:11:00Z">
              <w:r>
                <w:t>.</w:t>
              </w:r>
            </w:ins>
          </w:p>
        </w:tc>
      </w:tr>
      <w:tr w:rsidR="003A6B91" w14:paraId="091C9DF0" w14:textId="77777777">
        <w:trPr>
          <w:cantSplit/>
          <w:ins w:id="1656" w:author="RAN2#115-e" w:date="2021-08-30T15:34:00Z"/>
        </w:trPr>
        <w:tc>
          <w:tcPr>
            <w:tcW w:w="14175" w:type="dxa"/>
            <w:tcBorders>
              <w:top w:val="single" w:sz="4" w:space="0" w:color="808080"/>
              <w:left w:val="single" w:sz="4" w:space="0" w:color="808080"/>
              <w:bottom w:val="single" w:sz="4" w:space="0" w:color="808080"/>
              <w:right w:val="single" w:sz="4" w:space="0" w:color="808080"/>
            </w:tcBorders>
          </w:tcPr>
          <w:p w14:paraId="5640F579" w14:textId="77777777" w:rsidR="003A6B91" w:rsidRDefault="00CC0CFE">
            <w:pPr>
              <w:pStyle w:val="TAL"/>
              <w:rPr>
                <w:ins w:id="1657" w:author="RAN2#115-e" w:date="2021-08-31T11:26:00Z"/>
                <w:rFonts w:eastAsia="宋体"/>
                <w:b/>
                <w:i/>
                <w:lang w:val="en-US" w:eastAsia="zh-CN"/>
              </w:rPr>
            </w:pPr>
            <w:commentRangeStart w:id="1658"/>
            <w:ins w:id="1659" w:author="RAN2#115-e" w:date="2021-08-31T11:26:00Z">
              <w:r>
                <w:rPr>
                  <w:rFonts w:eastAsia="宋体"/>
                  <w:b/>
                  <w:i/>
                  <w:lang w:val="en-US" w:eastAsia="zh-CN"/>
                </w:rPr>
                <w:t>musim-GapRequestToReleaseLis</w:t>
              </w:r>
            </w:ins>
            <w:commentRangeEnd w:id="1658"/>
            <w:r w:rsidR="00087098">
              <w:rPr>
                <w:rStyle w:val="af0"/>
                <w:rFonts w:ascii="Times New Roman" w:hAnsi="Times New Roman"/>
              </w:rPr>
              <w:commentReference w:id="1658"/>
            </w:r>
            <w:ins w:id="1660" w:author="RAN2#115-e" w:date="2021-08-31T11:26:00Z">
              <w:r>
                <w:rPr>
                  <w:rFonts w:eastAsia="宋体"/>
                  <w:b/>
                  <w:i/>
                  <w:lang w:val="en-US" w:eastAsia="zh-CN"/>
                </w:rPr>
                <w:t>t</w:t>
              </w:r>
            </w:ins>
          </w:p>
          <w:p w14:paraId="15160724" w14:textId="00F829A6" w:rsidR="003A6B91" w:rsidRDefault="00EC5EFC">
            <w:pPr>
              <w:pStyle w:val="TAL"/>
              <w:rPr>
                <w:ins w:id="1661" w:author="RAN2#115-e" w:date="2021-08-30T15:34:00Z"/>
              </w:rPr>
            </w:pPr>
            <w:ins w:id="1662" w:author="RAN2#115-e" w:date="2021-08-31T17:10:00Z">
              <w:r w:rsidRPr="00343368">
                <w:t>I</w:t>
              </w:r>
            </w:ins>
            <w:ins w:id="1663" w:author="RAN2#115-e" w:date="2021-08-31T11:26:00Z">
              <w:r w:rsidR="00CC0CFE" w:rsidRPr="00343368">
                <w:t xml:space="preserve">ndicates UE’s </w:t>
              </w:r>
              <w:commentRangeStart w:id="1664"/>
              <w:r w:rsidR="00CC0CFE" w:rsidRPr="00343368">
                <w:t>preferred</w:t>
              </w:r>
            </w:ins>
            <w:commentRangeEnd w:id="1664"/>
            <w:r w:rsidR="00273538">
              <w:rPr>
                <w:rStyle w:val="af0"/>
                <w:rFonts w:ascii="Times New Roman" w:hAnsi="Times New Roman"/>
              </w:rPr>
              <w:commentReference w:id="1664"/>
            </w:r>
            <w:ins w:id="1665" w:author="RAN2#115-e" w:date="2021-08-31T11:26:00Z">
              <w:r w:rsidR="00CC0CFE" w:rsidRPr="00343368">
                <w:t xml:space="preserve"> MUSIM gap</w:t>
              </w:r>
            </w:ins>
            <w:r w:rsidR="0090442C">
              <w:t>(s)</w:t>
            </w:r>
            <w:ins w:id="1666" w:author="RAN2#115-e" w:date="2021-08-31T11:26:00Z">
              <w:r w:rsidR="00CC0CFE" w:rsidRPr="00343368">
                <w:t xml:space="preserve"> to </w:t>
              </w:r>
            </w:ins>
            <w:ins w:id="1667" w:author="RAN2#115-e" w:date="2021-08-31T11:33:00Z">
              <w:r w:rsidR="00CC0CFE" w:rsidRPr="00343368">
                <w:t>release</w:t>
              </w:r>
            </w:ins>
            <w:ins w:id="1668" w:author="RAN2#115-e" w:date="2021-08-31T17:11:00Z">
              <w:r>
                <w:t>.</w:t>
              </w:r>
            </w:ins>
          </w:p>
        </w:tc>
      </w:tr>
      <w:tr w:rsidR="00A118C8" w14:paraId="3BE5CF53" w14:textId="77777777">
        <w:trPr>
          <w:cantSplit/>
          <w:ins w:id="1669"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670" w:author="RAN2#115-e" w:date="2021-10-13T13:21:00Z"/>
                <w:rFonts w:eastAsia="宋体"/>
                <w:b/>
                <w:i/>
                <w:lang w:val="en-US" w:eastAsia="zh-CN"/>
              </w:rPr>
            </w:pPr>
            <w:ins w:id="1671" w:author="RAN2#115-e" w:date="2021-10-13T13:21:00Z">
              <w:r>
                <w:rPr>
                  <w:rFonts w:eastAsia="宋体"/>
                  <w:b/>
                  <w:i/>
                  <w:lang w:val="en-US" w:eastAsia="zh-CN"/>
                </w:rPr>
                <w:t>musim-</w:t>
              </w:r>
            </w:ins>
            <w:ins w:id="1672"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673" w:author="RAN2#115-e" w:date="2021-10-13T13:21:00Z"/>
                <w:rFonts w:eastAsia="宋体"/>
                <w:b/>
                <w:i/>
                <w:lang w:val="en-US" w:eastAsia="zh-CN"/>
              </w:rPr>
            </w:pPr>
            <w:ins w:id="1674" w:author="RAN2#115-e" w:date="2021-10-13T13:21:00Z">
              <w:r w:rsidRPr="00343368">
                <w:t xml:space="preserve">Indicates a list of UE’s </w:t>
              </w:r>
              <w:commentRangeStart w:id="1675"/>
              <w:r w:rsidRPr="00343368">
                <w:t>preferred</w:t>
              </w:r>
              <w:commentRangeEnd w:id="1675"/>
              <w:r>
                <w:rPr>
                  <w:rStyle w:val="af0"/>
                  <w:rFonts w:ascii="Times New Roman" w:hAnsi="Times New Roman"/>
                </w:rPr>
                <w:commentReference w:id="1675"/>
              </w:r>
              <w:r w:rsidRPr="00343368">
                <w:t xml:space="preserve"> MUSIM </w:t>
              </w:r>
            </w:ins>
            <w:ins w:id="1676" w:author="RAN2#115-e" w:date="2021-10-13T13:25:00Z">
              <w:r w:rsidR="00E46C67">
                <w:t>leave RRC</w:t>
              </w:r>
            </w:ins>
            <w:ins w:id="1677" w:author="RAN2#115-e" w:date="2021-10-13T13:26:00Z">
              <w:r w:rsidR="00E46C67">
                <w:t>_</w:t>
              </w:r>
            </w:ins>
            <w:ins w:id="1678" w:author="RAN2#115-e" w:date="2021-10-13T13:25:00Z">
              <w:r w:rsidR="00E46C67">
                <w:t>CONNECTED</w:t>
              </w:r>
              <w:r w:rsidR="00E46C67" w:rsidRPr="00343368">
                <w:t xml:space="preserve"> </w:t>
              </w:r>
              <w:r w:rsidR="00E46C67">
                <w:t>state</w:t>
              </w:r>
            </w:ins>
            <w:ins w:id="1679"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7A1617">
            <w:pPr>
              <w:pStyle w:val="TAL"/>
              <w:rPr>
                <w:szCs w:val="18"/>
                <w:lang w:eastAsia="sv-SE"/>
              </w:rPr>
            </w:pPr>
            <w:del w:id="1680" w:author="RAN2#115-e" w:date="2021-10-13T13:19:00Z">
              <w:r w:rsidDel="00A118C8">
                <w:rPr>
                  <w:rStyle w:val="af0"/>
                  <w:rFonts w:ascii="Times New Roman" w:hAnsi="Times New Roman"/>
                </w:rPr>
                <w:commentReference w:id="1681"/>
              </w:r>
              <w:r w:rsidDel="00A118C8">
                <w:rPr>
                  <w:rStyle w:val="af0"/>
                  <w:rFonts w:ascii="Times New Roman" w:hAnsi="Times New Roman"/>
                </w:rPr>
                <w:commentReference w:id="1682"/>
              </w:r>
            </w:del>
            <w:r w:rsidR="00CC0CFE">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lastRenderedPageBreak/>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lastRenderedPageBreak/>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lastRenderedPageBreak/>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a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4"/>
      </w:pPr>
      <w:bookmarkStart w:id="1683" w:name="_Toc76423415"/>
      <w:bookmarkStart w:id="1684" w:name="_Toc60777129"/>
      <w:r>
        <w:t>–</w:t>
      </w:r>
      <w:r>
        <w:tab/>
      </w:r>
      <w:r>
        <w:rPr>
          <w:i/>
        </w:rPr>
        <w:t>UECapabilityEnquiry</w:t>
      </w:r>
      <w:bookmarkEnd w:id="1683"/>
      <w:bookmarkEnd w:id="1684"/>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lastRenderedPageBreak/>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4"/>
      </w:pPr>
      <w:bookmarkStart w:id="1685" w:name="_Toc60777130"/>
      <w:bookmarkStart w:id="1686" w:name="_Toc76423416"/>
      <w:r>
        <w:t>–</w:t>
      </w:r>
      <w:r>
        <w:tab/>
      </w:r>
      <w:r>
        <w:rPr>
          <w:i/>
        </w:rPr>
        <w:t>UECapabilityInformation</w:t>
      </w:r>
      <w:bookmarkEnd w:id="1685"/>
      <w:bookmarkEnd w:id="1686"/>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4"/>
      </w:pPr>
      <w:bookmarkStart w:id="1687" w:name="_Toc60777131"/>
      <w:bookmarkStart w:id="1688" w:name="_Toc76423417"/>
      <w:r>
        <w:t>–</w:t>
      </w:r>
      <w:r>
        <w:tab/>
      </w:r>
      <w:r>
        <w:rPr>
          <w:i/>
        </w:rPr>
        <w:t>UEInformationRequest</w:t>
      </w:r>
      <w:bookmarkEnd w:id="1687"/>
      <w:bookmarkEnd w:id="1688"/>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4"/>
      </w:pPr>
      <w:bookmarkStart w:id="1689" w:name="_Toc76423418"/>
      <w:bookmarkStart w:id="1690" w:name="_Toc60777132"/>
      <w:r>
        <w:t>–</w:t>
      </w:r>
      <w:r>
        <w:tab/>
      </w:r>
      <w:r>
        <w:rPr>
          <w:i/>
        </w:rPr>
        <w:t>UEInformationResponse</w:t>
      </w:r>
      <w:bookmarkEnd w:id="1689"/>
      <w:bookmarkEnd w:id="1690"/>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4"/>
      </w:pPr>
      <w:bookmarkStart w:id="1691" w:name="_Toc60777133"/>
      <w:bookmarkStart w:id="1692" w:name="_Toc76423419"/>
      <w:r>
        <w:t>–</w:t>
      </w:r>
      <w:r>
        <w:tab/>
      </w:r>
      <w:r>
        <w:rPr>
          <w:i/>
        </w:rPr>
        <w:t>ULDedicatedMessageSegment</w:t>
      </w:r>
      <w:bookmarkEnd w:id="1691"/>
      <w:bookmarkEnd w:id="1692"/>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4"/>
      </w:pPr>
      <w:bookmarkStart w:id="1693" w:name="_Toc60777134"/>
      <w:bookmarkStart w:id="1694" w:name="_Toc76423420"/>
      <w:r>
        <w:t>–</w:t>
      </w:r>
      <w:r>
        <w:tab/>
      </w:r>
      <w:r>
        <w:rPr>
          <w:i/>
        </w:rPr>
        <w:t>ULInformationTransfer</w:t>
      </w:r>
      <w:bookmarkEnd w:id="1693"/>
      <w:bookmarkEnd w:id="1694"/>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4"/>
        <w:rPr>
          <w:rFonts w:eastAsia="宋体"/>
        </w:rPr>
      </w:pPr>
      <w:bookmarkStart w:id="1695" w:name="_Toc60777135"/>
      <w:bookmarkStart w:id="1696" w:name="_Toc76423421"/>
      <w:r>
        <w:rPr>
          <w:rFonts w:eastAsia="宋体"/>
        </w:rPr>
        <w:lastRenderedPageBreak/>
        <w:t>–</w:t>
      </w:r>
      <w:r>
        <w:rPr>
          <w:rFonts w:eastAsia="宋体"/>
        </w:rPr>
        <w:tab/>
      </w:r>
      <w:r>
        <w:rPr>
          <w:rFonts w:eastAsia="宋体"/>
          <w:i/>
          <w:iCs/>
        </w:rPr>
        <w:t>ULInformationTransferIRAT</w:t>
      </w:r>
      <w:bookmarkEnd w:id="1695"/>
      <w:bookmarkEnd w:id="1696"/>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4"/>
        <w:rPr>
          <w:i/>
          <w:iCs/>
        </w:rPr>
      </w:pPr>
      <w:bookmarkStart w:id="1697" w:name="_Toc76423422"/>
      <w:bookmarkStart w:id="1698" w:name="_Toc60777136"/>
      <w:r>
        <w:rPr>
          <w:i/>
          <w:iCs/>
        </w:rPr>
        <w:lastRenderedPageBreak/>
        <w:t>–</w:t>
      </w:r>
      <w:r>
        <w:rPr>
          <w:i/>
          <w:iCs/>
        </w:rPr>
        <w:tab/>
        <w:t>ULInformationTransferMRDC</w:t>
      </w:r>
      <w:bookmarkEnd w:id="1697"/>
      <w:bookmarkEnd w:id="1698"/>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2"/>
      </w:pPr>
      <w:bookmarkStart w:id="1699" w:name="_Toc60777137"/>
      <w:bookmarkStart w:id="1700" w:name="_Toc76423423"/>
      <w:r>
        <w:lastRenderedPageBreak/>
        <w:t>6.3</w:t>
      </w:r>
      <w:r>
        <w:tab/>
        <w:t>RRC information elements</w:t>
      </w:r>
      <w:bookmarkEnd w:id="1699"/>
      <w:bookmarkEnd w:id="1700"/>
    </w:p>
    <w:p w14:paraId="197F380F" w14:textId="77777777" w:rsidR="003A6B91" w:rsidRDefault="00CC0CFE">
      <w:pPr>
        <w:pStyle w:val="3"/>
      </w:pPr>
      <w:bookmarkStart w:id="1701" w:name="_Toc60777138"/>
      <w:bookmarkStart w:id="1702" w:name="_Toc76423424"/>
      <w:r>
        <w:t>6.3.0</w:t>
      </w:r>
      <w:r>
        <w:tab/>
        <w:t>Parameterized types</w:t>
      </w:r>
      <w:bookmarkEnd w:id="1701"/>
      <w:bookmarkEnd w:id="1702"/>
    </w:p>
    <w:p w14:paraId="4096691F" w14:textId="77777777" w:rsidR="003A6B91" w:rsidRDefault="00CC0CFE">
      <w:pPr>
        <w:pStyle w:val="4"/>
      </w:pPr>
      <w:bookmarkStart w:id="1703" w:name="_Toc76423425"/>
      <w:bookmarkStart w:id="1704" w:name="_Toc60777139"/>
      <w:r>
        <w:t>–</w:t>
      </w:r>
      <w:r>
        <w:tab/>
      </w:r>
      <w:r>
        <w:rPr>
          <w:i/>
        </w:rPr>
        <w:t>SetupRelease</w:t>
      </w:r>
      <w:bookmarkEnd w:id="1703"/>
      <w:bookmarkEnd w:id="1704"/>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3"/>
      </w:pPr>
      <w:bookmarkStart w:id="1705" w:name="_Toc60777140"/>
      <w:bookmarkStart w:id="1706" w:name="_Toc76423426"/>
      <w:r>
        <w:t>6.3.1</w:t>
      </w:r>
      <w:r>
        <w:tab/>
        <w:t>System information blocks</w:t>
      </w:r>
      <w:bookmarkEnd w:id="1705"/>
      <w:bookmarkEnd w:id="1706"/>
    </w:p>
    <w:p w14:paraId="38F41E3B" w14:textId="77777777" w:rsidR="003A6B91" w:rsidRDefault="00CC0CFE">
      <w:pPr>
        <w:pStyle w:val="4"/>
        <w:rPr>
          <w:rFonts w:eastAsia="宋体"/>
          <w:i/>
        </w:rPr>
      </w:pPr>
      <w:bookmarkStart w:id="1707" w:name="_Toc76423427"/>
      <w:bookmarkStart w:id="1708" w:name="_Toc60777141"/>
      <w:r>
        <w:rPr>
          <w:rFonts w:eastAsia="宋体"/>
        </w:rPr>
        <w:t>–</w:t>
      </w:r>
      <w:r>
        <w:rPr>
          <w:rFonts w:eastAsia="宋体"/>
        </w:rPr>
        <w:tab/>
      </w:r>
      <w:r>
        <w:rPr>
          <w:rFonts w:eastAsia="宋体"/>
          <w:i/>
        </w:rPr>
        <w:t>SIB2</w:t>
      </w:r>
      <w:bookmarkEnd w:id="1707"/>
      <w:bookmarkEnd w:id="1708"/>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4"/>
        <w:rPr>
          <w:rFonts w:eastAsia="宋体"/>
          <w:i/>
        </w:rPr>
      </w:pPr>
      <w:bookmarkStart w:id="1709" w:name="_Toc60777142"/>
      <w:bookmarkStart w:id="1710" w:name="_Toc76423428"/>
      <w:r>
        <w:rPr>
          <w:rFonts w:eastAsia="宋体"/>
        </w:rPr>
        <w:t>–</w:t>
      </w:r>
      <w:r>
        <w:rPr>
          <w:rFonts w:eastAsia="宋体"/>
        </w:rPr>
        <w:tab/>
      </w:r>
      <w:r>
        <w:rPr>
          <w:rFonts w:eastAsia="宋体"/>
          <w:i/>
        </w:rPr>
        <w:t>SIB3</w:t>
      </w:r>
      <w:bookmarkEnd w:id="1709"/>
      <w:bookmarkEnd w:id="1710"/>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4"/>
        <w:rPr>
          <w:rFonts w:eastAsia="宋体"/>
          <w:i/>
        </w:rPr>
      </w:pPr>
      <w:bookmarkStart w:id="1711" w:name="_Toc60777143"/>
      <w:bookmarkStart w:id="1712" w:name="_Toc76423429"/>
      <w:r>
        <w:rPr>
          <w:rFonts w:eastAsia="宋体"/>
        </w:rPr>
        <w:t>–</w:t>
      </w:r>
      <w:r>
        <w:rPr>
          <w:rFonts w:eastAsia="宋体"/>
        </w:rPr>
        <w:tab/>
      </w:r>
      <w:r>
        <w:rPr>
          <w:rFonts w:eastAsia="宋体"/>
          <w:i/>
        </w:rPr>
        <w:t>SIB4</w:t>
      </w:r>
      <w:bookmarkEnd w:id="1711"/>
      <w:bookmarkEnd w:id="1712"/>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4"/>
        <w:rPr>
          <w:rFonts w:eastAsia="宋体"/>
          <w:i/>
        </w:rPr>
      </w:pPr>
      <w:bookmarkStart w:id="1713" w:name="_Toc76423430"/>
      <w:bookmarkStart w:id="1714" w:name="_Toc60777144"/>
      <w:r>
        <w:rPr>
          <w:rFonts w:eastAsia="宋体"/>
        </w:rPr>
        <w:lastRenderedPageBreak/>
        <w:t>–</w:t>
      </w:r>
      <w:r>
        <w:rPr>
          <w:rFonts w:eastAsia="宋体"/>
        </w:rPr>
        <w:tab/>
      </w:r>
      <w:r>
        <w:rPr>
          <w:rFonts w:eastAsia="宋体"/>
          <w:i/>
        </w:rPr>
        <w:t>SIB5</w:t>
      </w:r>
      <w:bookmarkEnd w:id="1713"/>
      <w:bookmarkEnd w:id="1714"/>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4"/>
        <w:rPr>
          <w:rFonts w:eastAsia="宋体"/>
          <w:i/>
        </w:rPr>
      </w:pPr>
      <w:bookmarkStart w:id="1715" w:name="_Toc60777145"/>
      <w:bookmarkStart w:id="1716" w:name="_Toc76423431"/>
      <w:r>
        <w:rPr>
          <w:rFonts w:eastAsia="宋体"/>
          <w:i/>
        </w:rPr>
        <w:lastRenderedPageBreak/>
        <w:t>–</w:t>
      </w:r>
      <w:r>
        <w:rPr>
          <w:rFonts w:eastAsia="宋体"/>
          <w:i/>
        </w:rPr>
        <w:tab/>
        <w:t>SIB6</w:t>
      </w:r>
      <w:bookmarkEnd w:id="1715"/>
      <w:bookmarkEnd w:id="1716"/>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4"/>
        <w:rPr>
          <w:rFonts w:eastAsia="宋体"/>
          <w:i/>
        </w:rPr>
      </w:pPr>
      <w:bookmarkStart w:id="1717" w:name="_Toc76423432"/>
      <w:bookmarkStart w:id="1718" w:name="_Toc60777146"/>
      <w:r>
        <w:rPr>
          <w:rFonts w:eastAsia="宋体"/>
          <w:i/>
        </w:rPr>
        <w:t>–</w:t>
      </w:r>
      <w:r>
        <w:rPr>
          <w:rFonts w:eastAsia="宋体"/>
          <w:i/>
        </w:rPr>
        <w:tab/>
        <w:t>SIB7</w:t>
      </w:r>
      <w:bookmarkEnd w:id="1717"/>
      <w:bookmarkEnd w:id="1718"/>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4"/>
        <w:rPr>
          <w:rFonts w:eastAsia="宋体"/>
          <w:i/>
        </w:rPr>
      </w:pPr>
      <w:bookmarkStart w:id="1719" w:name="_Toc76423433"/>
      <w:bookmarkStart w:id="1720" w:name="_Toc60777147"/>
      <w:r>
        <w:rPr>
          <w:rFonts w:eastAsia="宋体"/>
          <w:i/>
        </w:rPr>
        <w:t>–</w:t>
      </w:r>
      <w:r>
        <w:rPr>
          <w:rFonts w:eastAsia="宋体"/>
          <w:i/>
        </w:rPr>
        <w:tab/>
        <w:t>SIB8</w:t>
      </w:r>
      <w:bookmarkEnd w:id="1719"/>
      <w:bookmarkEnd w:id="1720"/>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4"/>
        <w:rPr>
          <w:rFonts w:eastAsia="宋体"/>
          <w:i/>
        </w:rPr>
      </w:pPr>
      <w:bookmarkStart w:id="1721" w:name="_Toc60777148"/>
      <w:bookmarkStart w:id="1722" w:name="_Toc76423434"/>
      <w:r>
        <w:rPr>
          <w:rFonts w:eastAsia="宋体"/>
        </w:rPr>
        <w:t>–</w:t>
      </w:r>
      <w:r>
        <w:rPr>
          <w:rFonts w:eastAsia="宋体"/>
        </w:rPr>
        <w:tab/>
      </w:r>
      <w:r>
        <w:rPr>
          <w:rFonts w:eastAsia="宋体"/>
          <w:i/>
        </w:rPr>
        <w:t>SIB9</w:t>
      </w:r>
      <w:bookmarkEnd w:id="1721"/>
      <w:bookmarkEnd w:id="1722"/>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4"/>
      </w:pPr>
      <w:bookmarkStart w:id="1723" w:name="_Toc60777149"/>
      <w:bookmarkStart w:id="1724" w:name="_Toc76423435"/>
      <w:r>
        <w:t>–</w:t>
      </w:r>
      <w:r>
        <w:tab/>
      </w:r>
      <w:r>
        <w:rPr>
          <w:i/>
          <w:iCs/>
          <w:lang w:eastAsia="zh-CN"/>
        </w:rPr>
        <w:t>SIB10</w:t>
      </w:r>
      <w:bookmarkEnd w:id="1723"/>
      <w:bookmarkEnd w:id="1724"/>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4"/>
        <w:rPr>
          <w:rFonts w:eastAsia="宋体"/>
        </w:rPr>
      </w:pPr>
      <w:bookmarkStart w:id="1725" w:name="_Toc76423436"/>
      <w:bookmarkStart w:id="1726" w:name="_Toc60777150"/>
      <w:r>
        <w:rPr>
          <w:rFonts w:eastAsia="宋体"/>
        </w:rPr>
        <w:t>–</w:t>
      </w:r>
      <w:r>
        <w:rPr>
          <w:rFonts w:eastAsia="宋体"/>
        </w:rPr>
        <w:tab/>
      </w:r>
      <w:r>
        <w:rPr>
          <w:rFonts w:eastAsia="宋体"/>
          <w:i/>
          <w:iCs/>
          <w:lang w:eastAsia="zh-CN"/>
        </w:rPr>
        <w:t>SIB11</w:t>
      </w:r>
      <w:bookmarkEnd w:id="1725"/>
      <w:bookmarkEnd w:id="1726"/>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4"/>
        <w:rPr>
          <w:lang w:eastAsia="zh-CN"/>
        </w:rPr>
      </w:pPr>
      <w:bookmarkStart w:id="1727" w:name="_Toc60777151"/>
      <w:bookmarkStart w:id="1728" w:name="_Toc76423437"/>
      <w:r>
        <w:t>–</w:t>
      </w:r>
      <w:r>
        <w:tab/>
      </w:r>
      <w:r>
        <w:rPr>
          <w:i/>
          <w:iCs/>
        </w:rPr>
        <w:t>SIB</w:t>
      </w:r>
      <w:r>
        <w:rPr>
          <w:i/>
          <w:iCs/>
          <w:lang w:eastAsia="zh-CN"/>
        </w:rPr>
        <w:t>12</w:t>
      </w:r>
      <w:bookmarkEnd w:id="1727"/>
      <w:bookmarkEnd w:id="1728"/>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4"/>
        <w:rPr>
          <w:lang w:eastAsia="zh-CN"/>
        </w:rPr>
      </w:pPr>
      <w:bookmarkStart w:id="1729" w:name="_Toc76423438"/>
      <w:bookmarkStart w:id="1730" w:name="_Toc60777152"/>
      <w:r>
        <w:t>–</w:t>
      </w:r>
      <w:r>
        <w:tab/>
      </w:r>
      <w:r>
        <w:rPr>
          <w:i/>
          <w:iCs/>
        </w:rPr>
        <w:t>SIB</w:t>
      </w:r>
      <w:r>
        <w:rPr>
          <w:i/>
          <w:iCs/>
          <w:lang w:eastAsia="zh-CN"/>
        </w:rPr>
        <w:t>13</w:t>
      </w:r>
      <w:bookmarkEnd w:id="1729"/>
      <w:bookmarkEnd w:id="1730"/>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4"/>
        <w:rPr>
          <w:lang w:eastAsia="zh-CN"/>
        </w:rPr>
      </w:pPr>
      <w:bookmarkStart w:id="1731" w:name="_Toc76423439"/>
      <w:bookmarkStart w:id="1732" w:name="_Toc60777153"/>
      <w:r>
        <w:t>–</w:t>
      </w:r>
      <w:r>
        <w:tab/>
      </w:r>
      <w:r>
        <w:rPr>
          <w:i/>
          <w:iCs/>
        </w:rPr>
        <w:t>SIB</w:t>
      </w:r>
      <w:r>
        <w:rPr>
          <w:i/>
          <w:iCs/>
          <w:lang w:eastAsia="zh-CN"/>
        </w:rPr>
        <w:t>14</w:t>
      </w:r>
      <w:bookmarkEnd w:id="1731"/>
      <w:bookmarkEnd w:id="1732"/>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3"/>
      </w:pPr>
      <w:bookmarkStart w:id="1733" w:name="_Toc76423440"/>
      <w:bookmarkStart w:id="1734" w:name="_Toc60777154"/>
      <w:r>
        <w:lastRenderedPageBreak/>
        <w:t>6.3.1a</w:t>
      </w:r>
      <w:r>
        <w:tab/>
        <w:t>Positioning System information blocks</w:t>
      </w:r>
      <w:bookmarkEnd w:id="1733"/>
      <w:bookmarkEnd w:id="1734"/>
    </w:p>
    <w:p w14:paraId="4D8A441E" w14:textId="77777777" w:rsidR="003A6B91" w:rsidRDefault="00CC0CFE">
      <w:pPr>
        <w:pStyle w:val="4"/>
      </w:pPr>
      <w:bookmarkStart w:id="1735" w:name="_Toc76423441"/>
      <w:bookmarkStart w:id="1736" w:name="_Toc60777155"/>
      <w:r>
        <w:rPr>
          <w:rFonts w:eastAsia="宋体"/>
        </w:rPr>
        <w:t>–</w:t>
      </w:r>
      <w:r>
        <w:rPr>
          <w:rFonts w:eastAsia="宋体"/>
        </w:rPr>
        <w:tab/>
      </w:r>
      <w:r>
        <w:rPr>
          <w:i/>
        </w:rPr>
        <w:t>PosSystemInformation-r16-IEs</w:t>
      </w:r>
      <w:bookmarkEnd w:id="1735"/>
      <w:bookmarkEnd w:id="1736"/>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4"/>
      </w:pPr>
      <w:bookmarkStart w:id="1737" w:name="_Toc60777156"/>
      <w:bookmarkStart w:id="1738" w:name="_Toc76423442"/>
      <w:r>
        <w:rPr>
          <w:rFonts w:eastAsia="宋体"/>
        </w:rPr>
        <w:t>–</w:t>
      </w:r>
      <w:r>
        <w:rPr>
          <w:rFonts w:eastAsia="宋体"/>
        </w:rPr>
        <w:tab/>
      </w:r>
      <w:r>
        <w:rPr>
          <w:rFonts w:eastAsia="宋体"/>
          <w:i/>
        </w:rPr>
        <w:t>PosSI-SchedulingInfo</w:t>
      </w:r>
      <w:bookmarkEnd w:id="1737"/>
      <w:bookmarkEnd w:id="1738"/>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4"/>
        <w:rPr>
          <w:rFonts w:eastAsia="宋体"/>
          <w:i/>
        </w:rPr>
      </w:pPr>
      <w:bookmarkStart w:id="1739" w:name="_Toc60777157"/>
      <w:bookmarkStart w:id="1740" w:name="_Toc76423443"/>
      <w:r>
        <w:rPr>
          <w:rFonts w:eastAsia="宋体"/>
        </w:rPr>
        <w:t>–</w:t>
      </w:r>
      <w:r>
        <w:rPr>
          <w:rFonts w:eastAsia="宋体"/>
        </w:rPr>
        <w:tab/>
      </w:r>
      <w:r>
        <w:rPr>
          <w:rFonts w:eastAsia="宋体"/>
          <w:i/>
        </w:rPr>
        <w:t>SIBpos</w:t>
      </w:r>
      <w:bookmarkEnd w:id="1739"/>
      <w:bookmarkEnd w:id="1740"/>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3"/>
      </w:pPr>
      <w:bookmarkStart w:id="1741" w:name="_Toc76423444"/>
      <w:bookmarkStart w:id="1742" w:name="_Toc60777158"/>
      <w:bookmarkStart w:id="1743" w:name="_Hlk54206873"/>
      <w:r>
        <w:t>6.3.2</w:t>
      </w:r>
      <w:r>
        <w:tab/>
        <w:t>Radio resource control information elements</w:t>
      </w:r>
      <w:bookmarkEnd w:id="1741"/>
      <w:bookmarkEnd w:id="1742"/>
    </w:p>
    <w:p w14:paraId="7FBCF3A0" w14:textId="77777777" w:rsidR="003A6B91" w:rsidRDefault="00CC0CFE">
      <w:pPr>
        <w:pStyle w:val="4"/>
      </w:pPr>
      <w:bookmarkStart w:id="1744" w:name="_Toc76423445"/>
      <w:bookmarkStart w:id="1745" w:name="_Toc60777159"/>
      <w:bookmarkEnd w:id="1743"/>
      <w:r>
        <w:t>–</w:t>
      </w:r>
      <w:r>
        <w:tab/>
      </w:r>
      <w:r>
        <w:rPr>
          <w:i/>
        </w:rPr>
        <w:t>AdditionalSpectrumEmission</w:t>
      </w:r>
      <w:bookmarkEnd w:id="1744"/>
      <w:bookmarkEnd w:id="1745"/>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4"/>
      </w:pPr>
      <w:bookmarkStart w:id="1746" w:name="_Toc60777160"/>
      <w:bookmarkStart w:id="1747" w:name="_Toc76423446"/>
      <w:r>
        <w:t>–</w:t>
      </w:r>
      <w:r>
        <w:tab/>
      </w:r>
      <w:r>
        <w:rPr>
          <w:i/>
        </w:rPr>
        <w:t>Alpha</w:t>
      </w:r>
      <w:bookmarkEnd w:id="1746"/>
      <w:bookmarkEnd w:id="1747"/>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4"/>
      </w:pPr>
      <w:bookmarkStart w:id="1748" w:name="_Toc60777161"/>
      <w:bookmarkStart w:id="1749" w:name="_Toc76423447"/>
      <w:r>
        <w:t>–</w:t>
      </w:r>
      <w:r>
        <w:tab/>
      </w:r>
      <w:r>
        <w:rPr>
          <w:i/>
        </w:rPr>
        <w:t>AMF-Identifier</w:t>
      </w:r>
      <w:bookmarkEnd w:id="1748"/>
      <w:bookmarkEnd w:id="1749"/>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4"/>
      </w:pPr>
      <w:bookmarkStart w:id="1750" w:name="_Toc76423448"/>
      <w:bookmarkStart w:id="1751" w:name="_Toc60777162"/>
      <w:r>
        <w:t>–</w:t>
      </w:r>
      <w:r>
        <w:tab/>
      </w:r>
      <w:r>
        <w:rPr>
          <w:i/>
        </w:rPr>
        <w:t>ARFCN-ValueEUTRA</w:t>
      </w:r>
      <w:bookmarkEnd w:id="1750"/>
      <w:bookmarkEnd w:id="1751"/>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4"/>
      </w:pPr>
      <w:bookmarkStart w:id="1752" w:name="_Toc76423449"/>
      <w:bookmarkStart w:id="1753" w:name="_Toc60777163"/>
      <w:r>
        <w:t>–</w:t>
      </w:r>
      <w:r>
        <w:tab/>
      </w:r>
      <w:r>
        <w:rPr>
          <w:i/>
        </w:rPr>
        <w:t>ARFCN-ValueNR</w:t>
      </w:r>
      <w:bookmarkEnd w:id="1752"/>
      <w:bookmarkEnd w:id="1753"/>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4"/>
        <w:ind w:left="1416" w:hangingChars="590" w:hanging="1416"/>
        <w:rPr>
          <w:lang w:eastAsia="en-US"/>
        </w:rPr>
      </w:pPr>
      <w:bookmarkStart w:id="1754" w:name="_Toc76423450"/>
      <w:bookmarkStart w:id="1755" w:name="_Toc60777164"/>
      <w:r>
        <w:lastRenderedPageBreak/>
        <w:t>–</w:t>
      </w:r>
      <w:r>
        <w:tab/>
      </w:r>
      <w:r>
        <w:rPr>
          <w:i/>
        </w:rPr>
        <w:t>ARFCN-ValueUTRA-FDD</w:t>
      </w:r>
      <w:bookmarkEnd w:id="1754"/>
      <w:bookmarkEnd w:id="1755"/>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4"/>
        <w:rPr>
          <w:i/>
          <w:iCs/>
        </w:rPr>
      </w:pPr>
      <w:bookmarkStart w:id="1756" w:name="_Toc76423451"/>
      <w:bookmarkStart w:id="1757" w:name="_Toc60777165"/>
      <w:r>
        <w:t>–</w:t>
      </w:r>
      <w:r>
        <w:tab/>
      </w:r>
      <w:r>
        <w:rPr>
          <w:i/>
          <w:iCs/>
        </w:rPr>
        <w:t>AvailabilityCombinationsPerCell</w:t>
      </w:r>
      <w:bookmarkEnd w:id="1756"/>
      <w:bookmarkEnd w:id="1757"/>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4"/>
        <w:rPr>
          <w:rFonts w:eastAsiaTheme="minorEastAsia"/>
        </w:rPr>
      </w:pPr>
      <w:bookmarkStart w:id="1758" w:name="_Toc60777166"/>
      <w:bookmarkStart w:id="1759" w:name="_Toc76423452"/>
      <w:r>
        <w:t>–</w:t>
      </w:r>
      <w:r>
        <w:tab/>
      </w:r>
      <w:r>
        <w:rPr>
          <w:i/>
        </w:rPr>
        <w:t>AvailabilityIndicator</w:t>
      </w:r>
      <w:bookmarkEnd w:id="1758"/>
      <w:bookmarkEnd w:id="1759"/>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4"/>
        <w:rPr>
          <w:rFonts w:eastAsia="宋体"/>
        </w:rPr>
      </w:pPr>
      <w:bookmarkStart w:id="1760" w:name="_Toc76423453"/>
      <w:bookmarkStart w:id="1761" w:name="_Toc60777167"/>
      <w:r>
        <w:rPr>
          <w:rFonts w:eastAsia="宋体"/>
        </w:rPr>
        <w:lastRenderedPageBreak/>
        <w:t>–</w:t>
      </w:r>
      <w:r>
        <w:rPr>
          <w:rFonts w:eastAsia="宋体"/>
        </w:rPr>
        <w:tab/>
      </w:r>
      <w:r>
        <w:rPr>
          <w:rFonts w:eastAsia="宋体"/>
          <w:i/>
        </w:rPr>
        <w:t>BAP-RoutingID</w:t>
      </w:r>
      <w:bookmarkEnd w:id="1760"/>
      <w:bookmarkEnd w:id="1761"/>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4"/>
        <w:rPr>
          <w:i/>
        </w:rPr>
      </w:pPr>
      <w:bookmarkStart w:id="1762" w:name="_Toc60777168"/>
      <w:bookmarkStart w:id="1763" w:name="_Toc76423454"/>
      <w:r>
        <w:rPr>
          <w:i/>
        </w:rPr>
        <w:t>–</w:t>
      </w:r>
      <w:r>
        <w:rPr>
          <w:i/>
        </w:rPr>
        <w:tab/>
        <w:t>BeamFailureRecoveryConfig</w:t>
      </w:r>
      <w:bookmarkEnd w:id="1762"/>
      <w:bookmarkEnd w:id="1763"/>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4"/>
        <w:rPr>
          <w:i/>
        </w:rPr>
      </w:pPr>
      <w:bookmarkStart w:id="1764" w:name="_Toc76423455"/>
      <w:bookmarkStart w:id="1765" w:name="_Toc60777169"/>
      <w:r>
        <w:rPr>
          <w:i/>
        </w:rPr>
        <w:t>–</w:t>
      </w:r>
      <w:r>
        <w:rPr>
          <w:i/>
        </w:rPr>
        <w:tab/>
        <w:t>BeamFailureRecoverySCellConfig</w:t>
      </w:r>
      <w:bookmarkEnd w:id="1764"/>
      <w:bookmarkEnd w:id="1765"/>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4"/>
      </w:pPr>
      <w:bookmarkStart w:id="1766" w:name="_Toc76423456"/>
      <w:bookmarkStart w:id="1767" w:name="_Toc60777170"/>
      <w:r>
        <w:t>–</w:t>
      </w:r>
      <w:r>
        <w:tab/>
      </w:r>
      <w:r>
        <w:rPr>
          <w:i/>
        </w:rPr>
        <w:t>BetaOffsets</w:t>
      </w:r>
      <w:bookmarkEnd w:id="1766"/>
      <w:bookmarkEnd w:id="1767"/>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4"/>
        <w:rPr>
          <w:rFonts w:eastAsia="宋体"/>
          <w:i/>
        </w:rPr>
      </w:pPr>
      <w:bookmarkStart w:id="1768" w:name="_Toc76423457"/>
      <w:bookmarkStart w:id="1769" w:name="_Toc60777171"/>
      <w:r>
        <w:rPr>
          <w:rFonts w:eastAsia="宋体"/>
        </w:rPr>
        <w:t>–</w:t>
      </w:r>
      <w:r>
        <w:rPr>
          <w:rFonts w:eastAsia="宋体"/>
        </w:rPr>
        <w:tab/>
      </w:r>
      <w:r>
        <w:rPr>
          <w:rFonts w:eastAsia="宋体"/>
          <w:i/>
        </w:rPr>
        <w:t>BH-LogicalChannelIdentity</w:t>
      </w:r>
      <w:bookmarkEnd w:id="1768"/>
      <w:bookmarkEnd w:id="1769"/>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4"/>
        <w:rPr>
          <w:rFonts w:eastAsia="宋体"/>
        </w:rPr>
      </w:pPr>
      <w:bookmarkStart w:id="1770" w:name="_Toc76423458"/>
      <w:bookmarkStart w:id="1771" w:name="_Toc60777172"/>
      <w:r>
        <w:rPr>
          <w:rFonts w:eastAsia="宋体"/>
        </w:rPr>
        <w:t>–</w:t>
      </w:r>
      <w:r>
        <w:rPr>
          <w:rFonts w:eastAsia="宋体"/>
        </w:rPr>
        <w:tab/>
      </w:r>
      <w:r>
        <w:rPr>
          <w:rFonts w:eastAsia="宋体"/>
          <w:i/>
        </w:rPr>
        <w:t>BH-LogicalChannelIdentity-Ext</w:t>
      </w:r>
      <w:bookmarkEnd w:id="1770"/>
      <w:bookmarkEnd w:id="1771"/>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4"/>
        <w:rPr>
          <w:rFonts w:eastAsia="宋体"/>
          <w:i/>
        </w:rPr>
      </w:pPr>
      <w:bookmarkStart w:id="1772" w:name="_Toc76423459"/>
      <w:bookmarkStart w:id="1773" w:name="_Toc60777173"/>
      <w:r>
        <w:rPr>
          <w:rFonts w:eastAsia="宋体"/>
        </w:rPr>
        <w:t>–</w:t>
      </w:r>
      <w:r>
        <w:rPr>
          <w:rFonts w:eastAsia="宋体"/>
        </w:rPr>
        <w:tab/>
      </w:r>
      <w:r>
        <w:rPr>
          <w:rFonts w:eastAsia="宋体"/>
          <w:i/>
        </w:rPr>
        <w:t>BH-RLC-ChannelConfig</w:t>
      </w:r>
      <w:bookmarkEnd w:id="1772"/>
      <w:bookmarkEnd w:id="1773"/>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4"/>
        <w:rPr>
          <w:rFonts w:eastAsia="宋体"/>
        </w:rPr>
      </w:pPr>
      <w:bookmarkStart w:id="1774" w:name="_Toc60777174"/>
      <w:bookmarkStart w:id="1775" w:name="_Toc76423460"/>
      <w:r>
        <w:rPr>
          <w:rFonts w:eastAsia="宋体"/>
        </w:rPr>
        <w:lastRenderedPageBreak/>
        <w:t>–</w:t>
      </w:r>
      <w:r>
        <w:rPr>
          <w:rFonts w:eastAsia="宋体"/>
        </w:rPr>
        <w:tab/>
      </w:r>
      <w:r>
        <w:rPr>
          <w:rFonts w:eastAsia="宋体"/>
          <w:i/>
          <w:iCs/>
        </w:rPr>
        <w:t>BH-RLC-ChannelID</w:t>
      </w:r>
      <w:bookmarkEnd w:id="1774"/>
      <w:bookmarkEnd w:id="1775"/>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4"/>
      </w:pPr>
      <w:bookmarkStart w:id="1776" w:name="_Toc60777175"/>
      <w:bookmarkStart w:id="1777" w:name="_Toc76423461"/>
      <w:r>
        <w:t>–</w:t>
      </w:r>
      <w:r>
        <w:tab/>
      </w:r>
      <w:r>
        <w:rPr>
          <w:i/>
        </w:rPr>
        <w:t>BSR-Config</w:t>
      </w:r>
      <w:bookmarkEnd w:id="1776"/>
      <w:bookmarkEnd w:id="1777"/>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4"/>
      </w:pPr>
      <w:bookmarkStart w:id="1778" w:name="_Toc60777176"/>
      <w:bookmarkStart w:id="1779" w:name="_Toc76423462"/>
      <w:r>
        <w:lastRenderedPageBreak/>
        <w:t>–</w:t>
      </w:r>
      <w:r>
        <w:tab/>
      </w:r>
      <w:r>
        <w:rPr>
          <w:i/>
        </w:rPr>
        <w:t>BWP</w:t>
      </w:r>
      <w:bookmarkEnd w:id="1778"/>
      <w:bookmarkEnd w:id="1779"/>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45pt;height:22.55pt" o:ole="">
                  <v:imagedata r:id="rId122" o:title=""/>
                </v:shape>
                <o:OLEObject Type="Embed" ProgID="Equation.3" ShapeID="_x0000_i1078" DrawAspect="Content" ObjectID="_1695807139"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4"/>
      </w:pPr>
      <w:bookmarkStart w:id="1780" w:name="_Toc60777177"/>
      <w:bookmarkStart w:id="1781" w:name="_Toc76423463"/>
      <w:r>
        <w:lastRenderedPageBreak/>
        <w:t>–</w:t>
      </w:r>
      <w:r>
        <w:tab/>
      </w:r>
      <w:r>
        <w:rPr>
          <w:i/>
        </w:rPr>
        <w:t>BWP-Downlink</w:t>
      </w:r>
      <w:bookmarkEnd w:id="1780"/>
      <w:bookmarkEnd w:id="1781"/>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4"/>
      </w:pPr>
      <w:bookmarkStart w:id="1782" w:name="_Toc60777178"/>
      <w:bookmarkStart w:id="1783" w:name="_Toc76423464"/>
      <w:r>
        <w:t>–</w:t>
      </w:r>
      <w:r>
        <w:tab/>
      </w:r>
      <w:r>
        <w:rPr>
          <w:i/>
        </w:rPr>
        <w:t>BWP-DownlinkCommon</w:t>
      </w:r>
      <w:bookmarkEnd w:id="1782"/>
      <w:bookmarkEnd w:id="1783"/>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4"/>
      </w:pPr>
      <w:bookmarkStart w:id="1784" w:name="_Toc60777179"/>
      <w:bookmarkStart w:id="1785" w:name="_Toc76423465"/>
      <w:r>
        <w:t>–</w:t>
      </w:r>
      <w:r>
        <w:tab/>
      </w:r>
      <w:r>
        <w:rPr>
          <w:i/>
        </w:rPr>
        <w:t>BWP-DownlinkDedicated</w:t>
      </w:r>
      <w:bookmarkEnd w:id="1784"/>
      <w:bookmarkEnd w:id="1785"/>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4"/>
      </w:pPr>
      <w:bookmarkStart w:id="1786" w:name="_Toc76423466"/>
      <w:bookmarkStart w:id="1787" w:name="_Toc60777180"/>
      <w:r>
        <w:t>–</w:t>
      </w:r>
      <w:r>
        <w:tab/>
      </w:r>
      <w:r>
        <w:rPr>
          <w:i/>
        </w:rPr>
        <w:t>BWP-Id</w:t>
      </w:r>
      <w:bookmarkEnd w:id="1786"/>
      <w:bookmarkEnd w:id="1787"/>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4"/>
      </w:pPr>
      <w:bookmarkStart w:id="1788" w:name="_Toc60777181"/>
      <w:bookmarkStart w:id="1789" w:name="_Toc76423467"/>
      <w:r>
        <w:t>–</w:t>
      </w:r>
      <w:r>
        <w:tab/>
      </w:r>
      <w:r>
        <w:rPr>
          <w:i/>
        </w:rPr>
        <w:t>BWP-Uplink</w:t>
      </w:r>
      <w:bookmarkEnd w:id="1788"/>
      <w:bookmarkEnd w:id="1789"/>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4"/>
      </w:pPr>
      <w:bookmarkStart w:id="1790" w:name="_Toc76423468"/>
      <w:bookmarkStart w:id="1791" w:name="_Toc60777182"/>
      <w:r>
        <w:t>–</w:t>
      </w:r>
      <w:r>
        <w:tab/>
      </w:r>
      <w:r>
        <w:rPr>
          <w:i/>
        </w:rPr>
        <w:t>BWP-UplinkCommon</w:t>
      </w:r>
      <w:bookmarkEnd w:id="1790"/>
      <w:bookmarkEnd w:id="1791"/>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4"/>
      </w:pPr>
      <w:bookmarkStart w:id="1792" w:name="_Toc76423469"/>
      <w:bookmarkStart w:id="1793" w:name="_Toc60777183"/>
      <w:r>
        <w:t>–</w:t>
      </w:r>
      <w:r>
        <w:tab/>
      </w:r>
      <w:r>
        <w:rPr>
          <w:i/>
        </w:rPr>
        <w:t>BWP-UplinkDedicated</w:t>
      </w:r>
      <w:bookmarkEnd w:id="1792"/>
      <w:bookmarkEnd w:id="1793"/>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4"/>
        <w:rPr>
          <w:rFonts w:eastAsia="宋体"/>
          <w:i/>
        </w:rPr>
      </w:pPr>
      <w:bookmarkStart w:id="1794" w:name="_Toc60777184"/>
      <w:bookmarkStart w:id="1795" w:name="_Toc76423470"/>
      <w:r>
        <w:rPr>
          <w:rFonts w:eastAsia="宋体"/>
        </w:rPr>
        <w:t>–</w:t>
      </w:r>
      <w:r>
        <w:rPr>
          <w:rFonts w:eastAsia="宋体"/>
        </w:rPr>
        <w:tab/>
      </w:r>
      <w:r>
        <w:rPr>
          <w:rFonts w:eastAsia="宋体"/>
          <w:i/>
        </w:rPr>
        <w:t>CellAccessRelatedInfo</w:t>
      </w:r>
      <w:bookmarkEnd w:id="1794"/>
      <w:bookmarkEnd w:id="1795"/>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4"/>
        <w:rPr>
          <w:i/>
          <w:iCs/>
        </w:rPr>
      </w:pPr>
      <w:bookmarkStart w:id="1796" w:name="_Toc76423471"/>
      <w:bookmarkStart w:id="1797" w:name="_Toc60777185"/>
      <w:r>
        <w:rPr>
          <w:i/>
          <w:iCs/>
        </w:rPr>
        <w:t>–</w:t>
      </w:r>
      <w:r>
        <w:rPr>
          <w:i/>
          <w:iCs/>
        </w:rPr>
        <w:tab/>
        <w:t>CellAccessRelatedInfo-EUTRA-5GC</w:t>
      </w:r>
      <w:bookmarkEnd w:id="1796"/>
      <w:bookmarkEnd w:id="1797"/>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4"/>
        <w:rPr>
          <w:i/>
          <w:iCs/>
        </w:rPr>
      </w:pPr>
      <w:bookmarkStart w:id="1798" w:name="_Toc76423472"/>
      <w:bookmarkStart w:id="1799" w:name="_Toc60777186"/>
      <w:r>
        <w:rPr>
          <w:i/>
          <w:iCs/>
        </w:rPr>
        <w:t>–</w:t>
      </w:r>
      <w:r>
        <w:rPr>
          <w:i/>
          <w:iCs/>
        </w:rPr>
        <w:tab/>
        <w:t>CellAccessRelatedInfo-EUTRA-EPC</w:t>
      </w:r>
      <w:bookmarkEnd w:id="1798"/>
      <w:bookmarkEnd w:id="1799"/>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4"/>
      </w:pPr>
      <w:bookmarkStart w:id="1800" w:name="_Toc60777187"/>
      <w:bookmarkStart w:id="1801" w:name="_Toc76423473"/>
      <w:r>
        <w:t>–</w:t>
      </w:r>
      <w:r>
        <w:tab/>
      </w:r>
      <w:r>
        <w:rPr>
          <w:i/>
        </w:rPr>
        <w:t>CellGroupConfig</w:t>
      </w:r>
      <w:bookmarkEnd w:id="1800"/>
      <w:bookmarkEnd w:id="1801"/>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4"/>
      </w:pPr>
      <w:bookmarkStart w:id="1802" w:name="_Toc60777188"/>
      <w:bookmarkStart w:id="1803" w:name="_Toc76423474"/>
      <w:r>
        <w:t>–</w:t>
      </w:r>
      <w:r>
        <w:tab/>
      </w:r>
      <w:r>
        <w:rPr>
          <w:i/>
        </w:rPr>
        <w:t>CellGroupId</w:t>
      </w:r>
      <w:bookmarkEnd w:id="1802"/>
      <w:bookmarkEnd w:id="1803"/>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4"/>
        <w:rPr>
          <w:rFonts w:eastAsia="宋体"/>
        </w:rPr>
      </w:pPr>
      <w:bookmarkStart w:id="1804" w:name="_Toc76423475"/>
      <w:bookmarkStart w:id="1805" w:name="_Toc60777189"/>
      <w:r>
        <w:rPr>
          <w:rFonts w:eastAsia="宋体"/>
        </w:rPr>
        <w:t>–</w:t>
      </w:r>
      <w:r>
        <w:rPr>
          <w:rFonts w:eastAsia="宋体"/>
        </w:rPr>
        <w:tab/>
      </w:r>
      <w:r>
        <w:rPr>
          <w:rFonts w:eastAsia="宋体"/>
          <w:i/>
        </w:rPr>
        <w:t>CellIdentity</w:t>
      </w:r>
      <w:bookmarkEnd w:id="1804"/>
      <w:bookmarkEnd w:id="1805"/>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4"/>
      </w:pPr>
      <w:bookmarkStart w:id="1806" w:name="_Toc60777190"/>
      <w:bookmarkStart w:id="1807" w:name="_Toc76423476"/>
      <w:r>
        <w:t>–</w:t>
      </w:r>
      <w:r>
        <w:tab/>
      </w:r>
      <w:r>
        <w:rPr>
          <w:i/>
        </w:rPr>
        <w:t>CellReselectionPriority</w:t>
      </w:r>
      <w:bookmarkEnd w:id="1806"/>
      <w:bookmarkEnd w:id="1807"/>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4"/>
        <w:rPr>
          <w:i/>
        </w:rPr>
      </w:pPr>
      <w:bookmarkStart w:id="1808" w:name="_Toc60777191"/>
      <w:bookmarkStart w:id="1809" w:name="_Toc76423477"/>
      <w:r>
        <w:t>–</w:t>
      </w:r>
      <w:r>
        <w:tab/>
      </w:r>
      <w:r>
        <w:rPr>
          <w:i/>
        </w:rPr>
        <w:t>CellReselectionSubPriority</w:t>
      </w:r>
      <w:bookmarkEnd w:id="1808"/>
      <w:bookmarkEnd w:id="1809"/>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4"/>
        <w:rPr>
          <w:i/>
          <w:iCs/>
        </w:rPr>
      </w:pPr>
      <w:bookmarkStart w:id="1810" w:name="_Toc76423478"/>
      <w:bookmarkStart w:id="1811" w:name="_Toc60777192"/>
      <w:r>
        <w:rPr>
          <w:i/>
          <w:iCs/>
        </w:rPr>
        <w:t>–</w:t>
      </w:r>
      <w:r>
        <w:rPr>
          <w:i/>
          <w:iCs/>
        </w:rPr>
        <w:tab/>
        <w:t>CGI-InfoEUTRA</w:t>
      </w:r>
      <w:bookmarkEnd w:id="1810"/>
      <w:bookmarkEnd w:id="1811"/>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4"/>
        <w:rPr>
          <w:i/>
          <w:iCs/>
        </w:rPr>
      </w:pPr>
      <w:bookmarkStart w:id="1812" w:name="_Toc76423479"/>
      <w:bookmarkStart w:id="1813" w:name="_Toc60777193"/>
      <w:r>
        <w:rPr>
          <w:i/>
          <w:iCs/>
        </w:rPr>
        <w:t>–</w:t>
      </w:r>
      <w:r>
        <w:rPr>
          <w:i/>
          <w:iCs/>
        </w:rPr>
        <w:tab/>
        <w:t>CGI-InfoEUTRALogging</w:t>
      </w:r>
      <w:bookmarkEnd w:id="1812"/>
      <w:bookmarkEnd w:id="1813"/>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4"/>
        <w:rPr>
          <w:i/>
          <w:iCs/>
        </w:rPr>
      </w:pPr>
      <w:bookmarkStart w:id="1814" w:name="_Toc76423480"/>
      <w:bookmarkStart w:id="1815" w:name="_Toc60777194"/>
      <w:r>
        <w:rPr>
          <w:i/>
          <w:iCs/>
        </w:rPr>
        <w:t>–</w:t>
      </w:r>
      <w:r>
        <w:rPr>
          <w:i/>
          <w:iCs/>
        </w:rPr>
        <w:tab/>
        <w:t>CGI-InfoNR</w:t>
      </w:r>
      <w:bookmarkEnd w:id="1814"/>
      <w:bookmarkEnd w:id="1815"/>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4"/>
        <w:rPr>
          <w:rFonts w:eastAsia="宋体"/>
        </w:rPr>
      </w:pPr>
      <w:bookmarkStart w:id="1816" w:name="_Toc76423481"/>
      <w:bookmarkStart w:id="1817" w:name="_Toc60777195"/>
      <w:r>
        <w:rPr>
          <w:rFonts w:eastAsia="宋体"/>
        </w:rPr>
        <w:t>–</w:t>
      </w:r>
      <w:r>
        <w:rPr>
          <w:rFonts w:eastAsia="宋体"/>
        </w:rPr>
        <w:tab/>
      </w:r>
      <w:r>
        <w:rPr>
          <w:rFonts w:eastAsia="宋体"/>
          <w:i/>
        </w:rPr>
        <w:t>CGI-Info-Logging</w:t>
      </w:r>
      <w:bookmarkEnd w:id="1816"/>
      <w:bookmarkEnd w:id="1817"/>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4"/>
        <w:rPr>
          <w:rFonts w:eastAsia="MS Mincho"/>
        </w:rPr>
      </w:pPr>
      <w:bookmarkStart w:id="1818" w:name="_Toc60777196"/>
      <w:bookmarkStart w:id="1819" w:name="_Toc76423482"/>
      <w:r>
        <w:rPr>
          <w:rFonts w:eastAsia="MS Mincho"/>
        </w:rPr>
        <w:t>–</w:t>
      </w:r>
      <w:r>
        <w:rPr>
          <w:rFonts w:eastAsia="MS Mincho"/>
        </w:rPr>
        <w:tab/>
      </w:r>
      <w:r>
        <w:rPr>
          <w:rFonts w:eastAsia="MS Mincho"/>
          <w:i/>
        </w:rPr>
        <w:t>CLI-RSSI-Range</w:t>
      </w:r>
      <w:bookmarkEnd w:id="1818"/>
      <w:bookmarkEnd w:id="1819"/>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4"/>
      </w:pPr>
      <w:bookmarkStart w:id="1820" w:name="_Toc60777197"/>
      <w:bookmarkStart w:id="1821" w:name="_Toc76423483"/>
      <w:r>
        <w:t>–</w:t>
      </w:r>
      <w:r>
        <w:tab/>
      </w:r>
      <w:r>
        <w:rPr>
          <w:i/>
        </w:rPr>
        <w:t>CodebookConfig</w:t>
      </w:r>
      <w:bookmarkEnd w:id="1820"/>
      <w:bookmarkEnd w:id="1821"/>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4"/>
      </w:pPr>
      <w:bookmarkStart w:id="1822" w:name="_Toc76423484"/>
      <w:bookmarkStart w:id="1823" w:name="_Toc60777198"/>
      <w:r>
        <w:t>–</w:t>
      </w:r>
      <w:r>
        <w:tab/>
      </w:r>
      <w:r>
        <w:rPr>
          <w:i/>
          <w:iCs/>
        </w:rPr>
        <w:t>CommonLocationInfo</w:t>
      </w:r>
      <w:bookmarkEnd w:id="1822"/>
      <w:bookmarkEnd w:id="1823"/>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4"/>
        <w:rPr>
          <w:i/>
          <w:iCs/>
        </w:rPr>
      </w:pPr>
      <w:bookmarkStart w:id="1824" w:name="_Toc76423485"/>
      <w:bookmarkStart w:id="1825" w:name="_Toc60777199"/>
      <w:r>
        <w:rPr>
          <w:i/>
          <w:iCs/>
        </w:rPr>
        <w:t>–</w:t>
      </w:r>
      <w:r>
        <w:rPr>
          <w:i/>
          <w:iCs/>
        </w:rPr>
        <w:tab/>
        <w:t>CondReconfigId</w:t>
      </w:r>
      <w:bookmarkEnd w:id="1824"/>
      <w:bookmarkEnd w:id="1825"/>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4"/>
        <w:rPr>
          <w:i/>
          <w:iCs/>
        </w:rPr>
      </w:pPr>
      <w:bookmarkStart w:id="1826" w:name="_Toc76423486"/>
      <w:bookmarkStart w:id="1827" w:name="_Toc60777200"/>
      <w:r>
        <w:rPr>
          <w:i/>
          <w:iCs/>
        </w:rPr>
        <w:lastRenderedPageBreak/>
        <w:t>–</w:t>
      </w:r>
      <w:r>
        <w:rPr>
          <w:i/>
          <w:iCs/>
        </w:rPr>
        <w:tab/>
        <w:t>CondReconfigToAddModList</w:t>
      </w:r>
      <w:bookmarkEnd w:id="1826"/>
      <w:bookmarkEnd w:id="1827"/>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4"/>
        <w:rPr>
          <w:i/>
          <w:iCs/>
        </w:rPr>
      </w:pPr>
      <w:bookmarkStart w:id="1828" w:name="_Toc60777201"/>
      <w:bookmarkStart w:id="1829" w:name="_Toc76423487"/>
      <w:r>
        <w:rPr>
          <w:i/>
          <w:iCs/>
        </w:rPr>
        <w:t>–</w:t>
      </w:r>
      <w:r>
        <w:rPr>
          <w:i/>
          <w:iCs/>
        </w:rPr>
        <w:tab/>
        <w:t>ConditionalReconfiguration</w:t>
      </w:r>
      <w:bookmarkEnd w:id="1828"/>
      <w:bookmarkEnd w:id="1829"/>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4"/>
      </w:pPr>
      <w:bookmarkStart w:id="1830" w:name="_Toc76423488"/>
      <w:bookmarkStart w:id="1831" w:name="_Toc60777202"/>
      <w:r>
        <w:t>–</w:t>
      </w:r>
      <w:r>
        <w:tab/>
      </w:r>
      <w:r>
        <w:rPr>
          <w:i/>
        </w:rPr>
        <w:t>ConfiguredGrantConfig</w:t>
      </w:r>
      <w:bookmarkEnd w:id="1830"/>
      <w:bookmarkEnd w:id="1831"/>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4"/>
      </w:pPr>
      <w:bookmarkStart w:id="1832" w:name="_Toc60777203"/>
      <w:bookmarkStart w:id="1833" w:name="_Toc76423489"/>
      <w:r>
        <w:t>–</w:t>
      </w:r>
      <w:r>
        <w:tab/>
      </w:r>
      <w:r>
        <w:rPr>
          <w:i/>
        </w:rPr>
        <w:t>ConfiguredGrantConfigIndex</w:t>
      </w:r>
      <w:bookmarkEnd w:id="1832"/>
      <w:bookmarkEnd w:id="1833"/>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4"/>
      </w:pPr>
      <w:bookmarkStart w:id="1834" w:name="_Toc60777204"/>
      <w:bookmarkStart w:id="1835" w:name="_Toc76423490"/>
      <w:r>
        <w:t>–</w:t>
      </w:r>
      <w:r>
        <w:tab/>
      </w:r>
      <w:r>
        <w:rPr>
          <w:i/>
        </w:rPr>
        <w:t>ConfiguredGrantConfigIndexMAC</w:t>
      </w:r>
      <w:bookmarkEnd w:id="1834"/>
      <w:bookmarkEnd w:id="1835"/>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4"/>
      </w:pPr>
      <w:bookmarkStart w:id="1836" w:name="_Toc60777205"/>
      <w:bookmarkStart w:id="1837" w:name="_Toc76423491"/>
      <w:r>
        <w:t>–</w:t>
      </w:r>
      <w:r>
        <w:tab/>
      </w:r>
      <w:r>
        <w:rPr>
          <w:i/>
        </w:rPr>
        <w:t>ConnEstFailureControl</w:t>
      </w:r>
      <w:bookmarkEnd w:id="1836"/>
      <w:bookmarkEnd w:id="1837"/>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4"/>
      </w:pPr>
      <w:bookmarkStart w:id="1838" w:name="_Toc76423492"/>
      <w:bookmarkStart w:id="1839" w:name="_Toc60777206"/>
      <w:r>
        <w:t>–</w:t>
      </w:r>
      <w:r>
        <w:tab/>
      </w:r>
      <w:r>
        <w:rPr>
          <w:i/>
        </w:rPr>
        <w:t>ControlResourceSet</w:t>
      </w:r>
      <w:bookmarkEnd w:id="1838"/>
      <w:bookmarkEnd w:id="1839"/>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4"/>
        <w:rPr>
          <w:i/>
        </w:rPr>
      </w:pPr>
      <w:bookmarkStart w:id="1840" w:name="_Toc76423493"/>
      <w:bookmarkStart w:id="1841" w:name="_Toc60777207"/>
      <w:r>
        <w:t>–</w:t>
      </w:r>
      <w:r>
        <w:tab/>
      </w:r>
      <w:r>
        <w:rPr>
          <w:i/>
        </w:rPr>
        <w:t>ControlResourceSetId</w:t>
      </w:r>
      <w:bookmarkEnd w:id="1840"/>
      <w:bookmarkEnd w:id="1841"/>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4"/>
      </w:pPr>
      <w:bookmarkStart w:id="1842" w:name="_Toc76423494"/>
      <w:bookmarkStart w:id="1843" w:name="_Toc60777208"/>
      <w:r>
        <w:t>–</w:t>
      </w:r>
      <w:r>
        <w:tab/>
      </w:r>
      <w:r>
        <w:rPr>
          <w:i/>
        </w:rPr>
        <w:t>ControlResourceSetZero</w:t>
      </w:r>
      <w:bookmarkEnd w:id="1842"/>
      <w:bookmarkEnd w:id="1843"/>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4"/>
      </w:pPr>
      <w:bookmarkStart w:id="1844" w:name="_Toc60777209"/>
      <w:bookmarkStart w:id="1845" w:name="_Toc76423495"/>
      <w:r>
        <w:t>–</w:t>
      </w:r>
      <w:r>
        <w:tab/>
      </w:r>
      <w:r>
        <w:rPr>
          <w:i/>
        </w:rPr>
        <w:t>CrossCarrierSchedulingConfig</w:t>
      </w:r>
      <w:bookmarkEnd w:id="1844"/>
      <w:bookmarkEnd w:id="1845"/>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4"/>
      </w:pPr>
      <w:bookmarkStart w:id="1846" w:name="_Toc60777210"/>
      <w:bookmarkStart w:id="1847" w:name="_Toc76423496"/>
      <w:r>
        <w:t>–</w:t>
      </w:r>
      <w:r>
        <w:tab/>
      </w:r>
      <w:r>
        <w:rPr>
          <w:i/>
        </w:rPr>
        <w:t>CSI-AperiodicTriggerStateList</w:t>
      </w:r>
      <w:bookmarkEnd w:id="1846"/>
      <w:bookmarkEnd w:id="1847"/>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4"/>
      </w:pPr>
      <w:bookmarkStart w:id="1848" w:name="_Toc60777211"/>
      <w:bookmarkStart w:id="1849" w:name="_Toc76423497"/>
      <w:r>
        <w:t>–</w:t>
      </w:r>
      <w:r>
        <w:tab/>
      </w:r>
      <w:r>
        <w:rPr>
          <w:i/>
        </w:rPr>
        <w:t>CSI-FrequencyOccupation</w:t>
      </w:r>
      <w:bookmarkEnd w:id="1848"/>
      <w:bookmarkEnd w:id="1849"/>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4"/>
      </w:pPr>
      <w:bookmarkStart w:id="1850" w:name="_Toc76423498"/>
      <w:bookmarkStart w:id="1851" w:name="_Toc60777212"/>
      <w:r>
        <w:t>–</w:t>
      </w:r>
      <w:r>
        <w:tab/>
      </w:r>
      <w:r>
        <w:rPr>
          <w:i/>
        </w:rPr>
        <w:t>CSI-IM-Resource</w:t>
      </w:r>
      <w:bookmarkEnd w:id="1850"/>
      <w:bookmarkEnd w:id="1851"/>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4"/>
      </w:pPr>
      <w:bookmarkStart w:id="1852" w:name="_Toc76423499"/>
      <w:bookmarkStart w:id="1853" w:name="_Toc60777213"/>
      <w:r>
        <w:lastRenderedPageBreak/>
        <w:t>–</w:t>
      </w:r>
      <w:r>
        <w:tab/>
      </w:r>
      <w:r>
        <w:rPr>
          <w:i/>
        </w:rPr>
        <w:t>CSI-IM-ResourceId</w:t>
      </w:r>
      <w:bookmarkEnd w:id="1852"/>
      <w:bookmarkEnd w:id="1853"/>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4"/>
      </w:pPr>
      <w:bookmarkStart w:id="1854" w:name="_Toc60777214"/>
      <w:bookmarkStart w:id="1855" w:name="_Toc76423500"/>
      <w:r>
        <w:t>–</w:t>
      </w:r>
      <w:r>
        <w:tab/>
      </w:r>
      <w:r>
        <w:rPr>
          <w:i/>
        </w:rPr>
        <w:t>CSI-IM-ResourceSet</w:t>
      </w:r>
      <w:bookmarkEnd w:id="1854"/>
      <w:bookmarkEnd w:id="1855"/>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4"/>
      </w:pPr>
      <w:bookmarkStart w:id="1856" w:name="_Toc76423501"/>
      <w:bookmarkStart w:id="1857" w:name="_Toc60777215"/>
      <w:r>
        <w:t>–</w:t>
      </w:r>
      <w:r>
        <w:tab/>
      </w:r>
      <w:r>
        <w:rPr>
          <w:i/>
        </w:rPr>
        <w:t>CSI-IM-ResourceSetId</w:t>
      </w:r>
      <w:bookmarkEnd w:id="1856"/>
      <w:bookmarkEnd w:id="1857"/>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4"/>
      </w:pPr>
      <w:bookmarkStart w:id="1858" w:name="_Toc60777216"/>
      <w:bookmarkStart w:id="1859" w:name="_Toc76423502"/>
      <w:r>
        <w:t>–</w:t>
      </w:r>
      <w:r>
        <w:tab/>
      </w:r>
      <w:r>
        <w:rPr>
          <w:i/>
        </w:rPr>
        <w:t>CSI-MeasConfig</w:t>
      </w:r>
      <w:bookmarkEnd w:id="1858"/>
      <w:bookmarkEnd w:id="1859"/>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4"/>
      </w:pPr>
      <w:bookmarkStart w:id="1860" w:name="_Toc76423503"/>
      <w:bookmarkStart w:id="1861" w:name="_Toc60777217"/>
      <w:r>
        <w:t>–</w:t>
      </w:r>
      <w:r>
        <w:tab/>
      </w:r>
      <w:r>
        <w:rPr>
          <w:i/>
        </w:rPr>
        <w:t>CSI-ReportConfig</w:t>
      </w:r>
      <w:bookmarkEnd w:id="1860"/>
      <w:bookmarkEnd w:id="1861"/>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4"/>
      </w:pPr>
      <w:bookmarkStart w:id="1862" w:name="_Toc60777218"/>
      <w:bookmarkStart w:id="1863" w:name="_Toc76423504"/>
      <w:r>
        <w:t>–</w:t>
      </w:r>
      <w:r>
        <w:tab/>
      </w:r>
      <w:r>
        <w:rPr>
          <w:i/>
        </w:rPr>
        <w:t>CSI-ReportConfigId</w:t>
      </w:r>
      <w:bookmarkEnd w:id="1862"/>
      <w:bookmarkEnd w:id="1863"/>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4"/>
      </w:pPr>
      <w:bookmarkStart w:id="1864" w:name="_Toc60777219"/>
      <w:bookmarkStart w:id="1865" w:name="_Toc76423505"/>
      <w:r>
        <w:t>–</w:t>
      </w:r>
      <w:r>
        <w:tab/>
      </w:r>
      <w:r>
        <w:rPr>
          <w:i/>
        </w:rPr>
        <w:t>CSI-ResourceConfig</w:t>
      </w:r>
      <w:bookmarkEnd w:id="1864"/>
      <w:bookmarkEnd w:id="1865"/>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4"/>
      </w:pPr>
      <w:bookmarkStart w:id="1866" w:name="_Toc60777220"/>
      <w:bookmarkStart w:id="1867" w:name="_Toc76423506"/>
      <w:r>
        <w:t>–</w:t>
      </w:r>
      <w:r>
        <w:tab/>
      </w:r>
      <w:r>
        <w:rPr>
          <w:i/>
        </w:rPr>
        <w:t>CSI-ResourceConfigId</w:t>
      </w:r>
      <w:bookmarkEnd w:id="1866"/>
      <w:bookmarkEnd w:id="1867"/>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4"/>
      </w:pPr>
      <w:bookmarkStart w:id="1868" w:name="_Toc76423507"/>
      <w:bookmarkStart w:id="1869" w:name="_Toc60777221"/>
      <w:r>
        <w:lastRenderedPageBreak/>
        <w:t>–</w:t>
      </w:r>
      <w:r>
        <w:tab/>
      </w:r>
      <w:r>
        <w:rPr>
          <w:i/>
        </w:rPr>
        <w:t>CSI-ResourcePeriodicityAndOffset</w:t>
      </w:r>
      <w:bookmarkEnd w:id="1868"/>
      <w:bookmarkEnd w:id="1869"/>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4"/>
      </w:pPr>
      <w:bookmarkStart w:id="1870" w:name="_Toc76423508"/>
      <w:bookmarkStart w:id="1871" w:name="_Toc60777222"/>
      <w:r>
        <w:t>–</w:t>
      </w:r>
      <w:r>
        <w:tab/>
      </w:r>
      <w:r>
        <w:rPr>
          <w:i/>
        </w:rPr>
        <w:t>CSI-RS-ResourceConfigMobility</w:t>
      </w:r>
      <w:bookmarkEnd w:id="1870"/>
      <w:bookmarkEnd w:id="1871"/>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4"/>
      </w:pPr>
      <w:bookmarkStart w:id="1872" w:name="_Toc60777223"/>
      <w:bookmarkStart w:id="1873" w:name="_Toc76423509"/>
      <w:r>
        <w:t>–</w:t>
      </w:r>
      <w:r>
        <w:tab/>
      </w:r>
      <w:r>
        <w:rPr>
          <w:i/>
        </w:rPr>
        <w:t>CSI-RS-ResourceMapping</w:t>
      </w:r>
      <w:bookmarkEnd w:id="1872"/>
      <w:bookmarkEnd w:id="1873"/>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4"/>
      </w:pPr>
      <w:bookmarkStart w:id="1874" w:name="_Toc60777224"/>
      <w:bookmarkStart w:id="1875" w:name="_Toc76423510"/>
      <w:r>
        <w:t>–</w:t>
      </w:r>
      <w:r>
        <w:tab/>
      </w:r>
      <w:r>
        <w:rPr>
          <w:i/>
        </w:rPr>
        <w:t>CSI-SemiPersistentOnPUSCH-TriggerStateList</w:t>
      </w:r>
      <w:bookmarkEnd w:id="1874"/>
      <w:bookmarkEnd w:id="1875"/>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4"/>
      </w:pPr>
      <w:bookmarkStart w:id="1876" w:name="_Toc60777225"/>
      <w:bookmarkStart w:id="1877" w:name="_Toc76423511"/>
      <w:r>
        <w:t>–</w:t>
      </w:r>
      <w:r>
        <w:tab/>
      </w:r>
      <w:r>
        <w:rPr>
          <w:i/>
        </w:rPr>
        <w:t>CSI-SSB-ResourceSet</w:t>
      </w:r>
      <w:bookmarkEnd w:id="1876"/>
      <w:bookmarkEnd w:id="1877"/>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4"/>
      </w:pPr>
      <w:bookmarkStart w:id="1878" w:name="_Toc60777226"/>
      <w:bookmarkStart w:id="1879" w:name="_Toc76423512"/>
      <w:r>
        <w:t>–</w:t>
      </w:r>
      <w:r>
        <w:tab/>
      </w:r>
      <w:r>
        <w:rPr>
          <w:i/>
        </w:rPr>
        <w:t>CSI-SSB-ResourceSetId</w:t>
      </w:r>
      <w:bookmarkEnd w:id="1878"/>
      <w:bookmarkEnd w:id="1879"/>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4"/>
      </w:pPr>
      <w:bookmarkStart w:id="1880" w:name="_Toc76423513"/>
      <w:bookmarkStart w:id="1881" w:name="_Toc60777227"/>
      <w:r>
        <w:t>–</w:t>
      </w:r>
      <w:r>
        <w:tab/>
      </w:r>
      <w:r>
        <w:rPr>
          <w:i/>
        </w:rPr>
        <w:t>DedicatedNAS-Message</w:t>
      </w:r>
      <w:bookmarkEnd w:id="1880"/>
      <w:bookmarkEnd w:id="1881"/>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4"/>
      </w:pPr>
      <w:bookmarkStart w:id="1882" w:name="_Toc60777228"/>
      <w:bookmarkStart w:id="1883" w:name="_Toc76423514"/>
      <w:r>
        <w:t>–</w:t>
      </w:r>
      <w:r>
        <w:tab/>
      </w:r>
      <w:r>
        <w:rPr>
          <w:i/>
        </w:rPr>
        <w:t>DMRS-DownlinkConfig</w:t>
      </w:r>
      <w:bookmarkEnd w:id="1882"/>
      <w:bookmarkEnd w:id="1883"/>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4"/>
      </w:pPr>
      <w:bookmarkStart w:id="1884" w:name="_Toc60777229"/>
      <w:bookmarkStart w:id="1885" w:name="_Toc76423515"/>
      <w:r>
        <w:t>–</w:t>
      </w:r>
      <w:r>
        <w:tab/>
      </w:r>
      <w:r>
        <w:rPr>
          <w:i/>
        </w:rPr>
        <w:t>DMRS-UplinkConfig</w:t>
      </w:r>
      <w:bookmarkEnd w:id="1884"/>
      <w:bookmarkEnd w:id="1885"/>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4"/>
        <w:rPr>
          <w:i/>
          <w:iCs/>
        </w:rPr>
      </w:pPr>
      <w:bookmarkStart w:id="1886" w:name="_Toc60777230"/>
      <w:bookmarkStart w:id="1887" w:name="_Toc76423516"/>
      <w:r>
        <w:rPr>
          <w:i/>
          <w:iCs/>
        </w:rPr>
        <w:t>–</w:t>
      </w:r>
      <w:r>
        <w:rPr>
          <w:i/>
          <w:iCs/>
        </w:rPr>
        <w:tab/>
        <w:t>DownlinkConfigCommon</w:t>
      </w:r>
      <w:bookmarkEnd w:id="1886"/>
      <w:bookmarkEnd w:id="1887"/>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4"/>
      </w:pPr>
      <w:bookmarkStart w:id="1888" w:name="_Toc76423517"/>
      <w:bookmarkStart w:id="1889" w:name="_Toc60777231"/>
      <w:r>
        <w:t>–</w:t>
      </w:r>
      <w:r>
        <w:tab/>
      </w:r>
      <w:r>
        <w:rPr>
          <w:i/>
        </w:rPr>
        <w:t>DownlinkConfigCommonSIB</w:t>
      </w:r>
      <w:bookmarkEnd w:id="1888"/>
      <w:bookmarkEnd w:id="1889"/>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4"/>
      </w:pPr>
      <w:bookmarkStart w:id="1890" w:name="_Toc76423518"/>
      <w:bookmarkStart w:id="1891" w:name="_Toc60777232"/>
      <w:r>
        <w:t>–</w:t>
      </w:r>
      <w:r>
        <w:tab/>
      </w:r>
      <w:r>
        <w:rPr>
          <w:i/>
        </w:rPr>
        <w:t>DownlinkPreemption</w:t>
      </w:r>
      <w:bookmarkEnd w:id="1890"/>
      <w:bookmarkEnd w:id="1891"/>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4"/>
      </w:pPr>
      <w:bookmarkStart w:id="1892" w:name="_Toc60777233"/>
      <w:bookmarkStart w:id="1893" w:name="_Toc76423519"/>
      <w:r>
        <w:lastRenderedPageBreak/>
        <w:t>–</w:t>
      </w:r>
      <w:r>
        <w:tab/>
      </w:r>
      <w:r>
        <w:rPr>
          <w:i/>
        </w:rPr>
        <w:t>DRB-Identity</w:t>
      </w:r>
      <w:bookmarkEnd w:id="1892"/>
      <w:bookmarkEnd w:id="1893"/>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4"/>
      </w:pPr>
      <w:bookmarkStart w:id="1894" w:name="_Toc76423520"/>
      <w:bookmarkStart w:id="1895" w:name="_Toc60777234"/>
      <w:r>
        <w:t>–</w:t>
      </w:r>
      <w:r>
        <w:tab/>
      </w:r>
      <w:r>
        <w:rPr>
          <w:i/>
        </w:rPr>
        <w:t>DRX-Config</w:t>
      </w:r>
      <w:bookmarkEnd w:id="1894"/>
      <w:bookmarkEnd w:id="1895"/>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4"/>
      </w:pPr>
      <w:bookmarkStart w:id="1896" w:name="_Toc60777235"/>
      <w:bookmarkStart w:id="1897" w:name="_Toc76423521"/>
      <w:r>
        <w:t>–</w:t>
      </w:r>
      <w:r>
        <w:tab/>
        <w:t>DRX-ConfigSecondaryGroup</w:t>
      </w:r>
      <w:bookmarkEnd w:id="1896"/>
      <w:bookmarkEnd w:id="1897"/>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4"/>
        <w:rPr>
          <w:rFonts w:eastAsia="MS Mincho"/>
          <w:i/>
        </w:rPr>
      </w:pPr>
      <w:bookmarkStart w:id="1898" w:name="_Toc60777236"/>
      <w:bookmarkStart w:id="1899" w:name="_Toc76423522"/>
      <w:r>
        <w:rPr>
          <w:rFonts w:eastAsia="MS Mincho"/>
        </w:rPr>
        <w:t>–</w:t>
      </w:r>
      <w:r>
        <w:rPr>
          <w:rFonts w:eastAsia="MS Mincho"/>
        </w:rPr>
        <w:tab/>
      </w:r>
      <w:r>
        <w:rPr>
          <w:rFonts w:eastAsia="MS Mincho"/>
          <w:i/>
        </w:rPr>
        <w:t>FilterCoefficient</w:t>
      </w:r>
      <w:bookmarkEnd w:id="1898"/>
      <w:bookmarkEnd w:id="1899"/>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4"/>
      </w:pPr>
      <w:bookmarkStart w:id="1900" w:name="_Toc76423523"/>
      <w:bookmarkStart w:id="1901" w:name="_Toc60777237"/>
      <w:r>
        <w:t>–</w:t>
      </w:r>
      <w:r>
        <w:tab/>
      </w:r>
      <w:r>
        <w:rPr>
          <w:i/>
        </w:rPr>
        <w:t>FreqBandIndicatorNR</w:t>
      </w:r>
      <w:bookmarkEnd w:id="1900"/>
      <w:bookmarkEnd w:id="1901"/>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4"/>
        <w:rPr>
          <w:i/>
        </w:rPr>
      </w:pPr>
      <w:bookmarkStart w:id="1902" w:name="_Toc60777238"/>
      <w:bookmarkStart w:id="1903" w:name="_Toc76423524"/>
      <w:r>
        <w:lastRenderedPageBreak/>
        <w:t>–</w:t>
      </w:r>
      <w:r>
        <w:tab/>
      </w:r>
      <w:r>
        <w:rPr>
          <w:i/>
        </w:rPr>
        <w:t>FrequencyInfoDL</w:t>
      </w:r>
      <w:bookmarkEnd w:id="1902"/>
      <w:bookmarkEnd w:id="1903"/>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4"/>
        <w:rPr>
          <w:i/>
          <w:iCs/>
        </w:rPr>
      </w:pPr>
      <w:bookmarkStart w:id="1904" w:name="_Toc60777239"/>
      <w:bookmarkStart w:id="1905" w:name="_Toc76423525"/>
      <w:r>
        <w:rPr>
          <w:i/>
          <w:iCs/>
        </w:rPr>
        <w:t>–</w:t>
      </w:r>
      <w:r>
        <w:rPr>
          <w:i/>
          <w:iCs/>
        </w:rPr>
        <w:tab/>
        <w:t>FrequencyInfoDL-SIB</w:t>
      </w:r>
      <w:bookmarkEnd w:id="1904"/>
      <w:bookmarkEnd w:id="1905"/>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4"/>
        <w:rPr>
          <w:i/>
        </w:rPr>
      </w:pPr>
      <w:bookmarkStart w:id="1906" w:name="_Toc60777240"/>
      <w:bookmarkStart w:id="1907" w:name="_Toc76423526"/>
      <w:r>
        <w:t>–</w:t>
      </w:r>
      <w:r>
        <w:tab/>
      </w:r>
      <w:r>
        <w:rPr>
          <w:i/>
        </w:rPr>
        <w:t>FrequencyInfoUL</w:t>
      </w:r>
      <w:bookmarkEnd w:id="1906"/>
      <w:bookmarkEnd w:id="1907"/>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4"/>
        <w:rPr>
          <w:i/>
          <w:iCs/>
        </w:rPr>
      </w:pPr>
      <w:bookmarkStart w:id="1908" w:name="_Toc60777241"/>
      <w:bookmarkStart w:id="1909" w:name="_Toc76423527"/>
      <w:r>
        <w:rPr>
          <w:i/>
          <w:iCs/>
        </w:rPr>
        <w:t>–</w:t>
      </w:r>
      <w:r>
        <w:rPr>
          <w:i/>
          <w:iCs/>
        </w:rPr>
        <w:tab/>
        <w:t>FrequencyInfoUL-SIB</w:t>
      </w:r>
      <w:bookmarkEnd w:id="1908"/>
      <w:bookmarkEnd w:id="1909"/>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4"/>
      </w:pPr>
      <w:bookmarkStart w:id="1910" w:name="_Toc76423528"/>
      <w:bookmarkStart w:id="1911" w:name="_Toc60777242"/>
      <w:r>
        <w:t>–</w:t>
      </w:r>
      <w:r>
        <w:tab/>
      </w:r>
      <w:r>
        <w:rPr>
          <w:i/>
          <w:iCs/>
        </w:rPr>
        <w:t>HighSpeedConfig</w:t>
      </w:r>
      <w:bookmarkEnd w:id="1910"/>
      <w:bookmarkEnd w:id="1911"/>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4"/>
        <w:rPr>
          <w:rFonts w:eastAsia="MS Mincho"/>
        </w:rPr>
      </w:pPr>
      <w:bookmarkStart w:id="1912" w:name="_Toc76423529"/>
      <w:bookmarkStart w:id="1913" w:name="_Toc60777243"/>
      <w:r>
        <w:rPr>
          <w:rFonts w:eastAsia="MS Mincho"/>
        </w:rPr>
        <w:t>–</w:t>
      </w:r>
      <w:r>
        <w:rPr>
          <w:rFonts w:eastAsia="MS Mincho"/>
        </w:rPr>
        <w:tab/>
      </w:r>
      <w:r>
        <w:rPr>
          <w:rFonts w:eastAsia="MS Mincho"/>
          <w:i/>
        </w:rPr>
        <w:t>Hysteresis</w:t>
      </w:r>
      <w:bookmarkEnd w:id="1912"/>
      <w:bookmarkEnd w:id="1913"/>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4"/>
        <w:rPr>
          <w:i/>
          <w:iCs/>
          <w:lang w:eastAsia="zh-CN"/>
        </w:rPr>
      </w:pPr>
      <w:bookmarkStart w:id="1914" w:name="_Toc60777244"/>
      <w:bookmarkStart w:id="1915" w:name="_Toc76423530"/>
      <w:r>
        <w:t>–</w:t>
      </w:r>
      <w:r>
        <w:tab/>
      </w:r>
      <w:r>
        <w:rPr>
          <w:i/>
          <w:iCs/>
          <w:lang w:eastAsia="zh-CN"/>
        </w:rPr>
        <w:t>InvalidSymbolPattern</w:t>
      </w:r>
      <w:bookmarkEnd w:id="1914"/>
      <w:bookmarkEnd w:id="1915"/>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4"/>
        <w:rPr>
          <w:rFonts w:eastAsia="MS Mincho"/>
        </w:rPr>
      </w:pPr>
      <w:bookmarkStart w:id="1916" w:name="_Toc76423531"/>
      <w:bookmarkStart w:id="1917" w:name="_Toc60777245"/>
      <w:r>
        <w:rPr>
          <w:rFonts w:eastAsia="MS Mincho"/>
        </w:rPr>
        <w:t>–</w:t>
      </w:r>
      <w:r>
        <w:rPr>
          <w:rFonts w:eastAsia="MS Mincho"/>
        </w:rPr>
        <w:tab/>
      </w:r>
      <w:r>
        <w:rPr>
          <w:rFonts w:eastAsia="MS Mincho"/>
          <w:i/>
        </w:rPr>
        <w:t>I-RNTI-Value</w:t>
      </w:r>
      <w:bookmarkEnd w:id="1916"/>
      <w:bookmarkEnd w:id="1917"/>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4"/>
        <w:rPr>
          <w:rFonts w:eastAsia="宋体"/>
        </w:rPr>
      </w:pPr>
      <w:bookmarkStart w:id="1918" w:name="_Toc76423532"/>
      <w:bookmarkStart w:id="1919" w:name="_Toc60777246"/>
      <w:r>
        <w:rPr>
          <w:rFonts w:eastAsia="MS Mincho"/>
        </w:rPr>
        <w:t>–</w:t>
      </w:r>
      <w:r>
        <w:rPr>
          <w:rFonts w:eastAsia="宋体"/>
        </w:rPr>
        <w:tab/>
      </w:r>
      <w:r>
        <w:rPr>
          <w:i/>
        </w:rPr>
        <w:t>LBT-FailureRecoveryConfig</w:t>
      </w:r>
      <w:bookmarkEnd w:id="1918"/>
      <w:bookmarkEnd w:id="1919"/>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4"/>
      </w:pPr>
      <w:bookmarkStart w:id="1920" w:name="_Toc60777247"/>
      <w:bookmarkStart w:id="1921" w:name="_Toc76423533"/>
      <w:r>
        <w:t>–</w:t>
      </w:r>
      <w:r>
        <w:tab/>
      </w:r>
      <w:r>
        <w:rPr>
          <w:i/>
        </w:rPr>
        <w:t>LocationInfo</w:t>
      </w:r>
      <w:bookmarkEnd w:id="1920"/>
      <w:bookmarkEnd w:id="1921"/>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4"/>
      </w:pPr>
      <w:bookmarkStart w:id="1922" w:name="_Toc60777248"/>
      <w:bookmarkStart w:id="1923" w:name="_Toc76423534"/>
      <w:r>
        <w:t>–</w:t>
      </w:r>
      <w:r>
        <w:tab/>
      </w:r>
      <w:r>
        <w:rPr>
          <w:i/>
        </w:rPr>
        <w:t>LocationMeasurementInfo</w:t>
      </w:r>
      <w:bookmarkEnd w:id="1922"/>
      <w:bookmarkEnd w:id="1923"/>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4"/>
        <w:rPr>
          <w:rFonts w:eastAsia="宋体"/>
        </w:rPr>
      </w:pPr>
      <w:bookmarkStart w:id="1924" w:name="_Toc60777249"/>
      <w:bookmarkStart w:id="1925" w:name="_Toc76423535"/>
      <w:r>
        <w:rPr>
          <w:rFonts w:eastAsia="MS Mincho"/>
        </w:rPr>
        <w:t>–</w:t>
      </w:r>
      <w:r>
        <w:rPr>
          <w:rFonts w:eastAsia="宋体"/>
        </w:rPr>
        <w:tab/>
      </w:r>
      <w:r>
        <w:rPr>
          <w:rFonts w:eastAsia="宋体"/>
          <w:i/>
        </w:rPr>
        <w:t>LogicalChannelConfig</w:t>
      </w:r>
      <w:bookmarkEnd w:id="1924"/>
      <w:bookmarkEnd w:id="1925"/>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4"/>
        <w:rPr>
          <w:rFonts w:eastAsia="宋体"/>
        </w:rPr>
      </w:pPr>
      <w:bookmarkStart w:id="1926" w:name="_Toc60777250"/>
      <w:bookmarkStart w:id="1927" w:name="_Toc76423536"/>
      <w:r>
        <w:rPr>
          <w:rFonts w:eastAsia="宋体"/>
        </w:rPr>
        <w:t>–</w:t>
      </w:r>
      <w:r>
        <w:rPr>
          <w:rFonts w:eastAsia="宋体"/>
        </w:rPr>
        <w:tab/>
      </w:r>
      <w:r>
        <w:rPr>
          <w:rFonts w:eastAsia="宋体"/>
          <w:i/>
        </w:rPr>
        <w:t>LogicalChannelIdentity</w:t>
      </w:r>
      <w:bookmarkEnd w:id="1926"/>
      <w:bookmarkEnd w:id="1927"/>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4"/>
        <w:rPr>
          <w:rFonts w:eastAsia="宋体"/>
        </w:rPr>
      </w:pPr>
      <w:bookmarkStart w:id="1928" w:name="_Toc60777251"/>
      <w:bookmarkStart w:id="1929" w:name="_Toc76423537"/>
      <w:r>
        <w:rPr>
          <w:rFonts w:eastAsia="宋体"/>
        </w:rPr>
        <w:t>–</w:t>
      </w:r>
      <w:r>
        <w:rPr>
          <w:rFonts w:eastAsia="宋体"/>
        </w:rPr>
        <w:tab/>
      </w:r>
      <w:r>
        <w:rPr>
          <w:i/>
        </w:rPr>
        <w:t>MAC-CellGroupConfig</w:t>
      </w:r>
      <w:bookmarkEnd w:id="1928"/>
      <w:bookmarkEnd w:id="1929"/>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4"/>
        <w:rPr>
          <w:i/>
        </w:rPr>
      </w:pPr>
      <w:bookmarkStart w:id="1930" w:name="_Toc60777252"/>
      <w:bookmarkStart w:id="1931" w:name="_Toc76423538"/>
      <w:r>
        <w:t>–</w:t>
      </w:r>
      <w:r>
        <w:tab/>
      </w:r>
      <w:r>
        <w:rPr>
          <w:i/>
        </w:rPr>
        <w:t>MeasConfig</w:t>
      </w:r>
      <w:bookmarkEnd w:id="1930"/>
      <w:bookmarkEnd w:id="1931"/>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4"/>
        <w:rPr>
          <w:rFonts w:eastAsia="MS Mincho"/>
        </w:rPr>
      </w:pPr>
      <w:bookmarkStart w:id="1932" w:name="_Toc60777253"/>
      <w:bookmarkStart w:id="1933" w:name="_Toc76423539"/>
      <w:r>
        <w:t>–</w:t>
      </w:r>
      <w:r>
        <w:tab/>
      </w:r>
      <w:r>
        <w:rPr>
          <w:i/>
        </w:rPr>
        <w:t>MeasGapConfig</w:t>
      </w:r>
      <w:bookmarkEnd w:id="1932"/>
      <w:bookmarkEnd w:id="1933"/>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4"/>
        <w:rPr>
          <w:lang w:eastAsia="en-US"/>
        </w:rPr>
      </w:pPr>
      <w:bookmarkStart w:id="1934" w:name="_Toc60777254"/>
      <w:bookmarkStart w:id="1935" w:name="_Toc76423540"/>
      <w:r>
        <w:rPr>
          <w:lang w:eastAsia="en-US"/>
        </w:rPr>
        <w:t>–</w:t>
      </w:r>
      <w:r>
        <w:rPr>
          <w:lang w:eastAsia="en-US"/>
        </w:rPr>
        <w:tab/>
      </w:r>
      <w:r>
        <w:rPr>
          <w:i/>
          <w:lang w:eastAsia="en-US"/>
        </w:rPr>
        <w:t>MeasGapSharingConfig</w:t>
      </w:r>
      <w:bookmarkEnd w:id="1934"/>
      <w:bookmarkEnd w:id="1935"/>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4"/>
        <w:rPr>
          <w:i/>
        </w:rPr>
      </w:pPr>
      <w:bookmarkStart w:id="1936" w:name="_Toc60777255"/>
      <w:bookmarkStart w:id="1937" w:name="_Toc76423541"/>
      <w:r>
        <w:t>–</w:t>
      </w:r>
      <w:r>
        <w:tab/>
      </w:r>
      <w:r>
        <w:rPr>
          <w:i/>
        </w:rPr>
        <w:t>MeasId</w:t>
      </w:r>
      <w:bookmarkEnd w:id="1936"/>
      <w:bookmarkEnd w:id="1937"/>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4"/>
      </w:pPr>
      <w:bookmarkStart w:id="1938" w:name="_Toc60777256"/>
      <w:bookmarkStart w:id="1939" w:name="_Toc76423542"/>
      <w:r>
        <w:t>–</w:t>
      </w:r>
      <w:r>
        <w:tab/>
      </w:r>
      <w:r>
        <w:rPr>
          <w:i/>
          <w:iCs/>
        </w:rPr>
        <w:t>MeasIdleConfig</w:t>
      </w:r>
      <w:bookmarkEnd w:id="1938"/>
      <w:bookmarkEnd w:id="1939"/>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4"/>
        <w:rPr>
          <w:i/>
        </w:rPr>
      </w:pPr>
      <w:bookmarkStart w:id="1940" w:name="_Toc60777257"/>
      <w:bookmarkStart w:id="1941" w:name="_Toc76423543"/>
      <w:r>
        <w:t>–</w:t>
      </w:r>
      <w:r>
        <w:tab/>
      </w:r>
      <w:r>
        <w:rPr>
          <w:i/>
        </w:rPr>
        <w:t>MeasIdToAddModList</w:t>
      </w:r>
      <w:bookmarkEnd w:id="1940"/>
      <w:bookmarkEnd w:id="1941"/>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4"/>
        <w:rPr>
          <w:i/>
          <w:iCs/>
        </w:rPr>
      </w:pPr>
      <w:bookmarkStart w:id="1942" w:name="_Toc76423544"/>
      <w:bookmarkStart w:id="1943" w:name="_Toc60777258"/>
      <w:r>
        <w:rPr>
          <w:i/>
          <w:iCs/>
        </w:rPr>
        <w:t>–</w:t>
      </w:r>
      <w:r>
        <w:rPr>
          <w:i/>
          <w:iCs/>
        </w:rPr>
        <w:tab/>
        <w:t>MeasObjectCLI</w:t>
      </w:r>
      <w:bookmarkEnd w:id="1942"/>
      <w:bookmarkEnd w:id="1943"/>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4"/>
        <w:rPr>
          <w:i/>
          <w:iCs/>
        </w:rPr>
      </w:pPr>
      <w:bookmarkStart w:id="1944" w:name="_Toc76423545"/>
      <w:bookmarkStart w:id="1945" w:name="_Toc60777259"/>
      <w:r>
        <w:rPr>
          <w:i/>
          <w:iCs/>
        </w:rPr>
        <w:t>–</w:t>
      </w:r>
      <w:r>
        <w:rPr>
          <w:i/>
          <w:iCs/>
        </w:rPr>
        <w:tab/>
        <w:t>MeasObjectEUTRA</w:t>
      </w:r>
      <w:bookmarkEnd w:id="1944"/>
      <w:bookmarkEnd w:id="1945"/>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4"/>
        <w:rPr>
          <w:i/>
          <w:iCs/>
        </w:rPr>
      </w:pPr>
      <w:bookmarkStart w:id="1946" w:name="_Toc60777260"/>
      <w:bookmarkStart w:id="1947" w:name="_Toc76423546"/>
      <w:r>
        <w:rPr>
          <w:i/>
          <w:iCs/>
        </w:rPr>
        <w:t>–</w:t>
      </w:r>
      <w:r>
        <w:rPr>
          <w:i/>
          <w:iCs/>
        </w:rPr>
        <w:tab/>
        <w:t>MeasObjectId</w:t>
      </w:r>
      <w:bookmarkEnd w:id="1946"/>
      <w:bookmarkEnd w:id="1947"/>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4"/>
        <w:rPr>
          <w:i/>
          <w:iCs/>
        </w:rPr>
      </w:pPr>
      <w:bookmarkStart w:id="1948" w:name="_Toc60777261"/>
      <w:bookmarkStart w:id="1949" w:name="_Toc76423547"/>
      <w:r>
        <w:rPr>
          <w:i/>
          <w:iCs/>
        </w:rPr>
        <w:t>–</w:t>
      </w:r>
      <w:r>
        <w:rPr>
          <w:i/>
          <w:iCs/>
        </w:rPr>
        <w:tab/>
        <w:t>MeasObjectNR</w:t>
      </w:r>
      <w:bookmarkEnd w:id="1948"/>
      <w:bookmarkEnd w:id="1949"/>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4"/>
      </w:pPr>
      <w:bookmarkStart w:id="1950" w:name="_Toc60777262"/>
      <w:bookmarkStart w:id="1951" w:name="_Toc76423548"/>
      <w:r>
        <w:t>–</w:t>
      </w:r>
      <w:r>
        <w:tab/>
      </w:r>
      <w:r>
        <w:rPr>
          <w:i/>
          <w:iCs/>
        </w:rPr>
        <w:t>MeasObjectNR-SL</w:t>
      </w:r>
      <w:bookmarkEnd w:id="1950"/>
      <w:bookmarkEnd w:id="1951"/>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4"/>
        <w:rPr>
          <w:i/>
        </w:rPr>
      </w:pPr>
      <w:bookmarkStart w:id="1952" w:name="_Toc76423549"/>
      <w:bookmarkStart w:id="1953" w:name="_Toc60777263"/>
      <w:r>
        <w:t>–</w:t>
      </w:r>
      <w:r>
        <w:tab/>
      </w:r>
      <w:r>
        <w:rPr>
          <w:i/>
        </w:rPr>
        <w:t>MeasObjectToAddModList</w:t>
      </w:r>
      <w:bookmarkEnd w:id="1952"/>
      <w:bookmarkEnd w:id="1953"/>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4"/>
        <w:ind w:left="1416" w:hangingChars="590" w:hanging="1416"/>
        <w:rPr>
          <w:lang w:eastAsia="en-US"/>
        </w:rPr>
      </w:pPr>
      <w:bookmarkStart w:id="1954" w:name="_Toc76423550"/>
      <w:bookmarkStart w:id="1955" w:name="_Toc60777264"/>
      <w:r>
        <w:t>–</w:t>
      </w:r>
      <w:r>
        <w:tab/>
      </w:r>
      <w:r>
        <w:rPr>
          <w:i/>
        </w:rPr>
        <w:t>MeasObjectUTRA-FDD</w:t>
      </w:r>
      <w:bookmarkEnd w:id="1954"/>
      <w:bookmarkEnd w:id="1955"/>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4"/>
        <w:rPr>
          <w:i/>
        </w:rPr>
      </w:pPr>
      <w:bookmarkStart w:id="1956" w:name="_Toc60777265"/>
      <w:bookmarkStart w:id="1957" w:name="_Toc76423551"/>
      <w:r>
        <w:rPr>
          <w:i/>
        </w:rPr>
        <w:t>–</w:t>
      </w:r>
      <w:r>
        <w:rPr>
          <w:i/>
        </w:rPr>
        <w:tab/>
        <w:t>MeasResultCellListSFTD-NR</w:t>
      </w:r>
      <w:bookmarkEnd w:id="1956"/>
      <w:bookmarkEnd w:id="1957"/>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4"/>
        <w:rPr>
          <w:i/>
        </w:rPr>
      </w:pPr>
      <w:bookmarkStart w:id="1958" w:name="_Toc60777266"/>
      <w:bookmarkStart w:id="1959" w:name="_Toc76423552"/>
      <w:r>
        <w:rPr>
          <w:i/>
        </w:rPr>
        <w:t>–</w:t>
      </w:r>
      <w:r>
        <w:rPr>
          <w:i/>
        </w:rPr>
        <w:tab/>
        <w:t>MeasResultCellListSFTD-EUTRA</w:t>
      </w:r>
      <w:bookmarkEnd w:id="1958"/>
      <w:bookmarkEnd w:id="1959"/>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4"/>
        <w:rPr>
          <w:i/>
        </w:rPr>
      </w:pPr>
      <w:bookmarkStart w:id="1960" w:name="_Toc60777267"/>
      <w:bookmarkStart w:id="1961" w:name="_Toc76423553"/>
      <w:r>
        <w:t>–</w:t>
      </w:r>
      <w:r>
        <w:tab/>
      </w:r>
      <w:r>
        <w:rPr>
          <w:i/>
        </w:rPr>
        <w:t>MeasResults</w:t>
      </w:r>
      <w:bookmarkEnd w:id="1960"/>
      <w:bookmarkEnd w:id="1961"/>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4"/>
        <w:rPr>
          <w:i/>
          <w:iCs/>
        </w:rPr>
      </w:pPr>
      <w:bookmarkStart w:id="1962" w:name="_Toc60777268"/>
      <w:bookmarkStart w:id="1963" w:name="_Toc76423554"/>
      <w:r>
        <w:rPr>
          <w:i/>
          <w:iCs/>
        </w:rPr>
        <w:lastRenderedPageBreak/>
        <w:t>–</w:t>
      </w:r>
      <w:r>
        <w:rPr>
          <w:i/>
          <w:iCs/>
        </w:rPr>
        <w:tab/>
        <w:t>MeasResult2EUTRA</w:t>
      </w:r>
      <w:bookmarkEnd w:id="1962"/>
      <w:bookmarkEnd w:id="1963"/>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4"/>
        <w:rPr>
          <w:i/>
          <w:iCs/>
        </w:rPr>
      </w:pPr>
      <w:bookmarkStart w:id="1964" w:name="_Toc60777269"/>
      <w:bookmarkStart w:id="1965" w:name="_Toc76423555"/>
      <w:r>
        <w:rPr>
          <w:i/>
          <w:iCs/>
        </w:rPr>
        <w:t>–</w:t>
      </w:r>
      <w:r>
        <w:rPr>
          <w:i/>
          <w:iCs/>
        </w:rPr>
        <w:tab/>
        <w:t>MeasResult2NR</w:t>
      </w:r>
      <w:bookmarkEnd w:id="1964"/>
      <w:bookmarkEnd w:id="1965"/>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4"/>
      </w:pPr>
      <w:bookmarkStart w:id="1966" w:name="_Toc60777270"/>
      <w:bookmarkStart w:id="1967" w:name="_Toc76423556"/>
      <w:r>
        <w:t>–</w:t>
      </w:r>
      <w:r>
        <w:tab/>
      </w:r>
      <w:r>
        <w:rPr>
          <w:i/>
          <w:iCs/>
          <w:lang w:eastAsia="zh-CN"/>
        </w:rPr>
        <w:t>MeasResultIdleEUTRA</w:t>
      </w:r>
      <w:bookmarkEnd w:id="1966"/>
      <w:bookmarkEnd w:id="1967"/>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4"/>
      </w:pPr>
      <w:bookmarkStart w:id="1968" w:name="_Toc60777271"/>
      <w:bookmarkStart w:id="1969" w:name="_Toc76423557"/>
      <w:r>
        <w:t>–</w:t>
      </w:r>
      <w:r>
        <w:tab/>
      </w:r>
      <w:r>
        <w:rPr>
          <w:i/>
          <w:iCs/>
          <w:lang w:eastAsia="zh-CN"/>
        </w:rPr>
        <w:t>MeasResultIdleNR</w:t>
      </w:r>
      <w:bookmarkEnd w:id="1968"/>
      <w:bookmarkEnd w:id="1969"/>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4"/>
        <w:rPr>
          <w:i/>
          <w:iCs/>
        </w:rPr>
      </w:pPr>
      <w:bookmarkStart w:id="1970" w:name="_Toc60777272"/>
      <w:bookmarkStart w:id="1971" w:name="_Toc76423558"/>
      <w:r>
        <w:rPr>
          <w:i/>
          <w:iCs/>
        </w:rPr>
        <w:t>–</w:t>
      </w:r>
      <w:r>
        <w:rPr>
          <w:i/>
          <w:iCs/>
        </w:rPr>
        <w:tab/>
        <w:t>MeasResultSCG-Failure</w:t>
      </w:r>
      <w:bookmarkEnd w:id="1970"/>
      <w:bookmarkEnd w:id="1971"/>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4"/>
      </w:pPr>
      <w:bookmarkStart w:id="1972" w:name="_Toc76423559"/>
      <w:bookmarkStart w:id="1973" w:name="_Toc60777273"/>
      <w:r>
        <w:t>–</w:t>
      </w:r>
      <w:r>
        <w:tab/>
      </w:r>
      <w:r>
        <w:rPr>
          <w:i/>
          <w:iCs/>
        </w:rPr>
        <w:t>MeasResultsSL</w:t>
      </w:r>
      <w:bookmarkEnd w:id="1972"/>
      <w:bookmarkEnd w:id="1973"/>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4"/>
      </w:pPr>
      <w:bookmarkStart w:id="1974" w:name="_Toc60777274"/>
      <w:bookmarkStart w:id="1975" w:name="_Toc76423560"/>
      <w:r>
        <w:t>–</w:t>
      </w:r>
      <w:r>
        <w:tab/>
      </w:r>
      <w:r>
        <w:rPr>
          <w:i/>
        </w:rPr>
        <w:t>MeasTriggerQuantityEUTRA</w:t>
      </w:r>
      <w:bookmarkEnd w:id="1974"/>
      <w:bookmarkEnd w:id="1975"/>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4"/>
        <w:rPr>
          <w:i/>
        </w:rPr>
      </w:pPr>
      <w:bookmarkStart w:id="1976" w:name="_Toc76423561"/>
      <w:bookmarkStart w:id="1977" w:name="_Toc60777275"/>
      <w:r>
        <w:t>–</w:t>
      </w:r>
      <w:r>
        <w:tab/>
      </w:r>
      <w:r>
        <w:rPr>
          <w:i/>
        </w:rPr>
        <w:t>MobilityStateParameters</w:t>
      </w:r>
      <w:bookmarkEnd w:id="1976"/>
      <w:bookmarkEnd w:id="1977"/>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4"/>
        <w:ind w:left="864" w:hanging="864"/>
        <w:rPr>
          <w:i/>
        </w:rPr>
      </w:pPr>
      <w:bookmarkStart w:id="1978" w:name="_Toc76423562"/>
      <w:bookmarkStart w:id="1979" w:name="_Toc60777276"/>
      <w:r>
        <w:t>–</w:t>
      </w:r>
      <w:r>
        <w:tab/>
      </w:r>
      <w:r>
        <w:rPr>
          <w:i/>
        </w:rPr>
        <w:t>MsgA-ConfigCommon</w:t>
      </w:r>
      <w:bookmarkEnd w:id="1978"/>
      <w:bookmarkEnd w:id="1979"/>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4"/>
        <w:ind w:left="864" w:hanging="864"/>
      </w:pPr>
      <w:bookmarkStart w:id="1980" w:name="_Toc76423563"/>
      <w:bookmarkStart w:id="1981" w:name="_Toc60777277"/>
      <w:r>
        <w:t>–</w:t>
      </w:r>
      <w:r>
        <w:tab/>
      </w:r>
      <w:r>
        <w:rPr>
          <w:i/>
        </w:rPr>
        <w:t>MsgA-PUSCH-Config</w:t>
      </w:r>
      <w:bookmarkEnd w:id="1980"/>
      <w:bookmarkEnd w:id="1981"/>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4"/>
      </w:pPr>
      <w:bookmarkStart w:id="1982" w:name="_Toc76423564"/>
      <w:bookmarkStart w:id="1983" w:name="_Toc60777278"/>
      <w:r>
        <w:t>–</w:t>
      </w:r>
      <w:r>
        <w:tab/>
      </w:r>
      <w:r>
        <w:rPr>
          <w:i/>
        </w:rPr>
        <w:t>MultiFrequencyBandListNR</w:t>
      </w:r>
      <w:bookmarkEnd w:id="1982"/>
      <w:bookmarkEnd w:id="1983"/>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4"/>
        <w:rPr>
          <w:rFonts w:eastAsia="宋体"/>
          <w:lang w:eastAsia="en-GB"/>
        </w:rPr>
      </w:pPr>
      <w:bookmarkStart w:id="1984" w:name="_Toc76423565"/>
      <w:bookmarkStart w:id="1985" w:name="_Toc60777279"/>
      <w:r>
        <w:rPr>
          <w:rFonts w:eastAsia="宋体"/>
          <w:lang w:eastAsia="en-GB"/>
        </w:rPr>
        <w:t>–</w:t>
      </w:r>
      <w:r>
        <w:rPr>
          <w:rFonts w:eastAsia="宋体"/>
          <w:lang w:eastAsia="en-GB"/>
        </w:rPr>
        <w:tab/>
      </w:r>
      <w:r>
        <w:rPr>
          <w:rFonts w:eastAsia="宋体"/>
          <w:i/>
          <w:lang w:eastAsia="en-GB"/>
        </w:rPr>
        <w:t>MultiFrequencyBandListNR-SIB</w:t>
      </w:r>
      <w:bookmarkEnd w:id="1984"/>
      <w:bookmarkEnd w:id="1985"/>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986" w:author="RAN2#115-e" w:date="2021-10-13T15:09:00Z"/>
        </w:rPr>
      </w:pPr>
    </w:p>
    <w:p w14:paraId="662AB09A" w14:textId="77777777" w:rsidR="00A8017A" w:rsidRDefault="00A8017A" w:rsidP="00A8017A">
      <w:pPr>
        <w:rPr>
          <w:ins w:id="1987" w:author="RAN2#115-e" w:date="2021-10-13T15:09:00Z"/>
        </w:rPr>
      </w:pPr>
    </w:p>
    <w:p w14:paraId="0EC5E521" w14:textId="2EAD9636" w:rsidR="00A8017A" w:rsidRDefault="00A8017A" w:rsidP="00A8017A">
      <w:pPr>
        <w:pStyle w:val="4"/>
        <w:rPr>
          <w:ins w:id="1988" w:author="RAN2#115-e" w:date="2021-10-13T15:09:00Z"/>
          <w:rFonts w:eastAsia="MS Mincho"/>
        </w:rPr>
      </w:pPr>
      <w:ins w:id="1989" w:author="RAN2#115-e" w:date="2021-10-13T15:09:00Z">
        <w:r>
          <w:t>–</w:t>
        </w:r>
        <w:r>
          <w:tab/>
        </w:r>
        <w:r>
          <w:rPr>
            <w:i/>
          </w:rPr>
          <w:t>MUSIM-GapConfig</w:t>
        </w:r>
      </w:ins>
    </w:p>
    <w:p w14:paraId="58F3ED04" w14:textId="24BBC6D7" w:rsidR="00A8017A" w:rsidRDefault="00A8017A" w:rsidP="00A8017A">
      <w:pPr>
        <w:rPr>
          <w:ins w:id="1990" w:author="RAN2#115-e" w:date="2021-10-13T15:09:00Z"/>
        </w:rPr>
      </w:pPr>
      <w:ins w:id="1991" w:author="RAN2#115-e" w:date="2021-10-13T15:09:00Z">
        <w:r>
          <w:t xml:space="preserve">The IE </w:t>
        </w:r>
        <w:r>
          <w:rPr>
            <w:i/>
          </w:rPr>
          <w:t>M</w:t>
        </w:r>
      </w:ins>
      <w:ins w:id="1992" w:author="RAN2#115-e" w:date="2021-10-13T15:15:00Z">
        <w:r>
          <w:rPr>
            <w:i/>
          </w:rPr>
          <w:t>USIM-</w:t>
        </w:r>
      </w:ins>
      <w:ins w:id="1993" w:author="RAN2#115-e" w:date="2021-10-13T15:09:00Z">
        <w:r>
          <w:rPr>
            <w:i/>
          </w:rPr>
          <w:t>GapConfig</w:t>
        </w:r>
        <w:r>
          <w:t xml:space="preserve"> specifies the </w:t>
        </w:r>
      </w:ins>
      <w:ins w:id="1994" w:author="RAN2#115-e" w:date="2021-10-13T15:15:00Z">
        <w:r>
          <w:t>MUSIM</w:t>
        </w:r>
      </w:ins>
      <w:ins w:id="1995" w:author="RAN2#115-e" w:date="2021-10-13T15:09:00Z">
        <w:r>
          <w:t xml:space="preserve"> gap configuration and controls setup/release.</w:t>
        </w:r>
      </w:ins>
    </w:p>
    <w:p w14:paraId="20D89DFA" w14:textId="64F6DBE0" w:rsidR="00A8017A" w:rsidRDefault="00A8017A" w:rsidP="00A8017A">
      <w:pPr>
        <w:pStyle w:val="TH"/>
        <w:rPr>
          <w:ins w:id="1996" w:author="RAN2#115-e" w:date="2021-10-13T15:09:00Z"/>
        </w:rPr>
      </w:pPr>
      <w:ins w:id="1997" w:author="RAN2#115-e" w:date="2021-10-13T15:09:00Z">
        <w:r>
          <w:rPr>
            <w:bCs/>
            <w:i/>
            <w:iCs/>
          </w:rPr>
          <w:lastRenderedPageBreak/>
          <w:t>M</w:t>
        </w:r>
      </w:ins>
      <w:ins w:id="1998" w:author="RAN2#115-e" w:date="2021-10-13T15:14:00Z">
        <w:r>
          <w:rPr>
            <w:bCs/>
            <w:i/>
            <w:iCs/>
          </w:rPr>
          <w:t>USIM-</w:t>
        </w:r>
      </w:ins>
      <w:ins w:id="1999" w:author="RAN2#115-e" w:date="2021-10-13T15:09:00Z">
        <w:r>
          <w:rPr>
            <w:bCs/>
            <w:i/>
            <w:iCs/>
          </w:rPr>
          <w:t xml:space="preserve">GapConfig </w:t>
        </w:r>
        <w:r>
          <w:t>information element</w:t>
        </w:r>
      </w:ins>
    </w:p>
    <w:p w14:paraId="31314C66" w14:textId="77777777" w:rsidR="00A8017A" w:rsidRDefault="00A8017A" w:rsidP="00A8017A">
      <w:pPr>
        <w:pStyle w:val="PL"/>
        <w:rPr>
          <w:ins w:id="2000" w:author="RAN2#115-e" w:date="2021-10-13T15:09:00Z"/>
          <w:color w:val="808080"/>
        </w:rPr>
      </w:pPr>
      <w:ins w:id="2001" w:author="RAN2#115-e" w:date="2021-10-13T15:09:00Z">
        <w:r>
          <w:rPr>
            <w:color w:val="808080"/>
          </w:rPr>
          <w:t>-- ASN1START</w:t>
        </w:r>
      </w:ins>
    </w:p>
    <w:p w14:paraId="4B4CB0F5" w14:textId="77777777" w:rsidR="00A8017A" w:rsidRDefault="00A8017A" w:rsidP="00A8017A">
      <w:pPr>
        <w:pStyle w:val="PL"/>
        <w:rPr>
          <w:ins w:id="2002" w:author="RAN2#115-e" w:date="2021-10-13T15:09:00Z"/>
          <w:color w:val="808080"/>
        </w:rPr>
      </w:pPr>
      <w:ins w:id="2003" w:author="RAN2#115-e" w:date="2021-10-13T15:09:00Z">
        <w:r>
          <w:rPr>
            <w:color w:val="808080"/>
          </w:rPr>
          <w:t>-- TAG-MEASGAPCONFIG-START</w:t>
        </w:r>
      </w:ins>
    </w:p>
    <w:p w14:paraId="582D80EB" w14:textId="77777777" w:rsidR="00A8017A" w:rsidRDefault="00A8017A" w:rsidP="00A8017A">
      <w:pPr>
        <w:pStyle w:val="PL"/>
        <w:rPr>
          <w:ins w:id="2004" w:author="RAN2#115-e" w:date="2021-10-13T15:09:00Z"/>
        </w:rPr>
      </w:pPr>
    </w:p>
    <w:p w14:paraId="64B79002" w14:textId="7BA8BDC9" w:rsidR="00A8017A" w:rsidRDefault="00A8017A" w:rsidP="00A8017A">
      <w:pPr>
        <w:pStyle w:val="PL"/>
        <w:rPr>
          <w:ins w:id="2005" w:author="RAN2#115-e" w:date="2021-10-13T15:09:00Z"/>
        </w:rPr>
      </w:pPr>
      <w:ins w:id="2006" w:author="RAN2#115-e" w:date="2021-10-13T15:09:00Z">
        <w:r>
          <w:t>MUSIM</w:t>
        </w:r>
      </w:ins>
      <w:ins w:id="2007" w:author="RAN2#115-e" w:date="2021-10-13T15:10:00Z">
        <w:r>
          <w:t>-</w:t>
        </w:r>
      </w:ins>
      <w:ins w:id="2008"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2009" w:author="RAN2#115-e" w:date="2021-10-13T15:09:00Z"/>
          <w:color w:val="808080"/>
        </w:rPr>
      </w:pPr>
      <w:commentRangeStart w:id="2010"/>
      <w:ins w:id="2011" w:author="RAN2#115-e" w:date="2021-10-13T15:09:00Z">
        <w:r>
          <w:t xml:space="preserve">    </w:t>
        </w:r>
      </w:ins>
      <w:ins w:id="2012" w:author="RAN2#115-e" w:date="2021-10-13T15:11:00Z">
        <w:r>
          <w:t>m</w:t>
        </w:r>
      </w:ins>
      <w:ins w:id="2013" w:author="RAN2#115-e" w:date="2021-10-13T15:10:00Z">
        <w:r>
          <w:t>usim</w:t>
        </w:r>
      </w:ins>
      <w:ins w:id="2014" w:author="RAN2#115-e" w:date="2021-10-13T15:11:00Z">
        <w:r>
          <w:t>-</w:t>
        </w:r>
      </w:ins>
      <w:ins w:id="2015" w:author="RAN2#115-e" w:date="2021-10-13T15:09:00Z">
        <w:r>
          <w:t xml:space="preserve">gapUE                               SetupRelease { </w:t>
        </w:r>
      </w:ins>
      <w:ins w:id="2016" w:author="RAN2#115-e" w:date="2021-10-14T08:19:00Z">
        <w:r w:rsidR="00527322">
          <w:t>FFS</w:t>
        </w:r>
      </w:ins>
      <w:ins w:id="2017" w:author="RAN2#115-e" w:date="2021-10-13T15:09:00Z">
        <w:r>
          <w:t xml:space="preserve"> }                                              </w:t>
        </w:r>
      </w:ins>
      <w:commentRangeEnd w:id="2010"/>
      <w:r w:rsidR="00527322">
        <w:rPr>
          <w:rStyle w:val="af0"/>
          <w:rFonts w:ascii="Times New Roman" w:hAnsi="Times New Roman"/>
          <w:lang w:eastAsia="ja-JP"/>
        </w:rPr>
        <w:commentReference w:id="2010"/>
      </w:r>
      <w:ins w:id="2018" w:author="RAN2#115-e" w:date="2021-10-13T15:09:00Z">
        <w:r>
          <w:rPr>
            <w:color w:val="993366"/>
          </w:rPr>
          <w:t>OPTIONAL</w:t>
        </w:r>
        <w:r>
          <w:t xml:space="preserve">    </w:t>
        </w:r>
        <w:r>
          <w:rPr>
            <w:color w:val="808080"/>
          </w:rPr>
          <w:t>-- Need M</w:t>
        </w:r>
      </w:ins>
    </w:p>
    <w:p w14:paraId="6110CE24" w14:textId="77777777" w:rsidR="00A8017A" w:rsidRDefault="00A8017A" w:rsidP="00A8017A">
      <w:pPr>
        <w:pStyle w:val="PL"/>
        <w:rPr>
          <w:ins w:id="2019" w:author="RAN2#115-e" w:date="2021-10-13T15:09:00Z"/>
        </w:rPr>
      </w:pPr>
      <w:ins w:id="2020" w:author="RAN2#115-e" w:date="2021-10-13T15:09:00Z">
        <w:r>
          <w:t xml:space="preserve">    ]]</w:t>
        </w:r>
      </w:ins>
    </w:p>
    <w:p w14:paraId="770164E4" w14:textId="77777777" w:rsidR="00A8017A" w:rsidRDefault="00A8017A" w:rsidP="00A8017A">
      <w:pPr>
        <w:pStyle w:val="PL"/>
        <w:rPr>
          <w:ins w:id="2021" w:author="RAN2#115-e" w:date="2021-10-13T15:09:00Z"/>
        </w:rPr>
      </w:pPr>
      <w:ins w:id="2022" w:author="RAN2#115-e" w:date="2021-10-13T15:09:00Z">
        <w:r>
          <w:t>}</w:t>
        </w:r>
      </w:ins>
    </w:p>
    <w:p w14:paraId="12B3C1FA" w14:textId="77777777" w:rsidR="00A8017A" w:rsidRDefault="00A8017A" w:rsidP="00A8017A">
      <w:pPr>
        <w:pStyle w:val="PL"/>
        <w:rPr>
          <w:ins w:id="2023" w:author="RAN2#115-e" w:date="2021-10-13T15:09:00Z"/>
        </w:rPr>
      </w:pPr>
    </w:p>
    <w:p w14:paraId="15254833" w14:textId="77777777" w:rsidR="00A8017A" w:rsidRDefault="00A8017A" w:rsidP="00A8017A">
      <w:pPr>
        <w:pStyle w:val="PL"/>
        <w:rPr>
          <w:ins w:id="2024" w:author="RAN2#115-e" w:date="2021-10-13T15:09:00Z"/>
          <w:color w:val="808080"/>
        </w:rPr>
      </w:pPr>
      <w:ins w:id="2025" w:author="RAN2#115-e" w:date="2021-10-13T15:09:00Z">
        <w:r>
          <w:rPr>
            <w:color w:val="808080"/>
          </w:rPr>
          <w:t>-- TAG-MEASGAPCONFIG-STOP</w:t>
        </w:r>
      </w:ins>
    </w:p>
    <w:p w14:paraId="524F7EBA" w14:textId="77777777" w:rsidR="00A8017A" w:rsidRDefault="00A8017A" w:rsidP="00A8017A">
      <w:pPr>
        <w:pStyle w:val="PL"/>
        <w:rPr>
          <w:ins w:id="2026" w:author="RAN2#115-e" w:date="2021-10-13T15:09:00Z"/>
          <w:color w:val="808080"/>
        </w:rPr>
      </w:pPr>
      <w:ins w:id="2027" w:author="RAN2#115-e" w:date="2021-10-13T15:09:00Z">
        <w:r>
          <w:rPr>
            <w:color w:val="808080"/>
          </w:rPr>
          <w:t>-- ASN1STOP</w:t>
        </w:r>
      </w:ins>
    </w:p>
    <w:p w14:paraId="4EBD9A3C" w14:textId="77777777" w:rsidR="00A8017A" w:rsidRDefault="00A8017A" w:rsidP="00A8017A">
      <w:pPr>
        <w:rPr>
          <w:ins w:id="2028"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2029"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2030" w:author="RAN2#115-e" w:date="2021-10-13T15:09:00Z"/>
                <w:lang w:eastAsia="en-GB"/>
              </w:rPr>
            </w:pPr>
            <w:ins w:id="2031" w:author="RAN2#115-e" w:date="2021-10-13T15:09:00Z">
              <w:r>
                <w:rPr>
                  <w:i/>
                  <w:lang w:eastAsia="en-GB"/>
                </w:rPr>
                <w:t>M</w:t>
              </w:r>
            </w:ins>
            <w:ins w:id="2032" w:author="RAN2#115-e" w:date="2021-10-13T15:23:00Z">
              <w:r w:rsidR="00764CBF">
                <w:rPr>
                  <w:i/>
                  <w:lang w:eastAsia="en-GB"/>
                </w:rPr>
                <w:t>USIM-</w:t>
              </w:r>
            </w:ins>
            <w:ins w:id="2033"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2034"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2035" w:author="RAN2#115-e" w:date="2021-10-13T15:09:00Z"/>
                <w:b/>
                <w:bCs/>
                <w:i/>
                <w:lang w:eastAsia="en-GB"/>
              </w:rPr>
            </w:pPr>
            <w:ins w:id="2036" w:author="RAN2#115-e" w:date="2021-10-14T08:24:00Z">
              <w:r>
                <w:rPr>
                  <w:b/>
                  <w:bCs/>
                  <w:i/>
                  <w:lang w:eastAsia="en-GB"/>
                </w:rPr>
                <w:t>m</w:t>
              </w:r>
            </w:ins>
            <w:ins w:id="2037" w:author="RAN2#115-e" w:date="2021-10-14T08:19:00Z">
              <w:r>
                <w:rPr>
                  <w:b/>
                  <w:bCs/>
                  <w:i/>
                  <w:lang w:eastAsia="en-GB"/>
                </w:rPr>
                <w:t>usim-</w:t>
              </w:r>
            </w:ins>
            <w:ins w:id="2038" w:author="RAN2#115-e" w:date="2021-10-13T15:09:00Z">
              <w:r w:rsidR="00A8017A">
                <w:rPr>
                  <w:b/>
                  <w:bCs/>
                  <w:i/>
                  <w:lang w:eastAsia="en-GB"/>
                </w:rPr>
                <w:t>gapUE</w:t>
              </w:r>
            </w:ins>
          </w:p>
          <w:p w14:paraId="57D9F315" w14:textId="72415394" w:rsidR="00A8017A" w:rsidRDefault="00A8017A" w:rsidP="00527322">
            <w:pPr>
              <w:pStyle w:val="TAL"/>
              <w:rPr>
                <w:ins w:id="2039" w:author="RAN2#115-e" w:date="2021-10-13T15:09:00Z"/>
                <w:b/>
                <w:bCs/>
                <w:i/>
                <w:lang w:eastAsia="en-GB"/>
              </w:rPr>
            </w:pPr>
            <w:ins w:id="2040" w:author="RAN2#115-e" w:date="2021-10-13T15:09:00Z">
              <w:r>
                <w:rPr>
                  <w:rFonts w:cs="Arial"/>
                  <w:szCs w:val="18"/>
                  <w:lang w:eastAsia="sv-SE"/>
                </w:rPr>
                <w:t>Indicates</w:t>
              </w:r>
              <w:r>
                <w:rPr>
                  <w:rFonts w:cs="Arial"/>
                  <w:szCs w:val="18"/>
                  <w:lang w:eastAsia="zh-CN"/>
                </w:rPr>
                <w:t xml:space="preserve"> </w:t>
              </w:r>
            </w:ins>
            <w:ins w:id="2041" w:author="RAN2#115-e" w:date="2021-10-13T15:25:00Z">
              <w:r w:rsidR="00764CBF">
                <w:rPr>
                  <w:rFonts w:cs="Arial"/>
                  <w:szCs w:val="18"/>
                  <w:lang w:eastAsia="zh-CN"/>
                </w:rPr>
                <w:t>MUSIM</w:t>
              </w:r>
            </w:ins>
            <w:ins w:id="2042"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4"/>
        <w:rPr>
          <w:rFonts w:eastAsia="宋体"/>
          <w:lang w:eastAsia="en-GB"/>
        </w:rPr>
      </w:pPr>
      <w:bookmarkStart w:id="2043" w:name="_Toc76423566"/>
      <w:bookmarkStart w:id="2044" w:name="_Toc60777280"/>
      <w:r>
        <w:rPr>
          <w:rFonts w:eastAsia="宋体"/>
          <w:lang w:eastAsia="en-GB"/>
        </w:rPr>
        <w:t>–</w:t>
      </w:r>
      <w:r>
        <w:rPr>
          <w:rFonts w:eastAsia="宋体"/>
          <w:lang w:eastAsia="en-GB"/>
        </w:rPr>
        <w:tab/>
      </w:r>
      <w:r>
        <w:rPr>
          <w:rFonts w:eastAsia="宋体"/>
          <w:i/>
          <w:iCs/>
          <w:lang w:eastAsia="en-GB"/>
        </w:rPr>
        <w:t>NeedForGapsConfigNR</w:t>
      </w:r>
      <w:bookmarkEnd w:id="2043"/>
      <w:bookmarkEnd w:id="2044"/>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4"/>
        <w:rPr>
          <w:lang w:eastAsia="ko-KR"/>
        </w:rPr>
      </w:pPr>
      <w:bookmarkStart w:id="2045" w:name="_Toc76423567"/>
      <w:bookmarkStart w:id="2046" w:name="_Toc60777281"/>
      <w:r>
        <w:t>–</w:t>
      </w:r>
      <w:r>
        <w:tab/>
      </w:r>
      <w:r>
        <w:rPr>
          <w:i/>
          <w:lang w:eastAsia="ko-KR"/>
        </w:rPr>
        <w:t>NextHopChainingCount</w:t>
      </w:r>
      <w:bookmarkEnd w:id="2045"/>
      <w:bookmarkEnd w:id="2046"/>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4"/>
      </w:pPr>
      <w:bookmarkStart w:id="2047" w:name="_Toc76423568"/>
      <w:bookmarkStart w:id="2048" w:name="_Toc60777282"/>
      <w:r>
        <w:t>–</w:t>
      </w:r>
      <w:r>
        <w:tab/>
      </w:r>
      <w:r>
        <w:rPr>
          <w:i/>
        </w:rPr>
        <w:t>NG-5G-S-TMSI</w:t>
      </w:r>
      <w:bookmarkEnd w:id="2047"/>
      <w:bookmarkEnd w:id="2048"/>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4"/>
      </w:pPr>
      <w:bookmarkStart w:id="2049" w:name="_Toc60777283"/>
      <w:bookmarkStart w:id="2050" w:name="_Toc76423569"/>
      <w:r>
        <w:t>–</w:t>
      </w:r>
      <w:r>
        <w:tab/>
      </w:r>
      <w:r>
        <w:rPr>
          <w:i/>
        </w:rPr>
        <w:t>NPN-Identity</w:t>
      </w:r>
      <w:bookmarkEnd w:id="2049"/>
      <w:bookmarkEnd w:id="2050"/>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4"/>
      </w:pPr>
      <w:bookmarkStart w:id="2051" w:name="_Toc60777284"/>
      <w:bookmarkStart w:id="2052" w:name="_Toc76423570"/>
      <w:r>
        <w:t>–</w:t>
      </w:r>
      <w:r>
        <w:tab/>
      </w:r>
      <w:r>
        <w:rPr>
          <w:i/>
        </w:rPr>
        <w:t>NPN-IdentityInfoList</w:t>
      </w:r>
      <w:bookmarkEnd w:id="2051"/>
      <w:bookmarkEnd w:id="2052"/>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4"/>
      </w:pPr>
      <w:bookmarkStart w:id="2053" w:name="_Toc60777285"/>
      <w:bookmarkStart w:id="2054" w:name="_Toc76423571"/>
      <w:r>
        <w:t>–</w:t>
      </w:r>
      <w:r>
        <w:tab/>
      </w:r>
      <w:r>
        <w:rPr>
          <w:i/>
        </w:rPr>
        <w:t>NR-NS-PmaxList</w:t>
      </w:r>
      <w:bookmarkEnd w:id="2053"/>
      <w:bookmarkEnd w:id="2054"/>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4"/>
      </w:pPr>
      <w:bookmarkStart w:id="2055" w:name="_Toc60777286"/>
      <w:bookmarkStart w:id="2056" w:name="_Toc76423572"/>
      <w:r>
        <w:t>–</w:t>
      </w:r>
      <w:r>
        <w:tab/>
      </w:r>
      <w:r>
        <w:rPr>
          <w:i/>
        </w:rPr>
        <w:t>NZP-CSI-RS-Resource</w:t>
      </w:r>
      <w:bookmarkEnd w:id="2055"/>
      <w:bookmarkEnd w:id="2056"/>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4"/>
      </w:pPr>
      <w:bookmarkStart w:id="2057" w:name="_Toc76423573"/>
      <w:bookmarkStart w:id="2058" w:name="_Toc60777287"/>
      <w:r>
        <w:t>–</w:t>
      </w:r>
      <w:r>
        <w:tab/>
      </w:r>
      <w:r>
        <w:rPr>
          <w:i/>
        </w:rPr>
        <w:t>NZP-CSI-RS-ResourceId</w:t>
      </w:r>
      <w:bookmarkEnd w:id="2057"/>
      <w:bookmarkEnd w:id="2058"/>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4"/>
      </w:pPr>
      <w:bookmarkStart w:id="2059" w:name="_Toc76423574"/>
      <w:bookmarkStart w:id="2060" w:name="_Toc60777288"/>
      <w:r>
        <w:t>–</w:t>
      </w:r>
      <w:r>
        <w:tab/>
      </w:r>
      <w:r>
        <w:rPr>
          <w:i/>
        </w:rPr>
        <w:t>NZP-CSI-RS-ResourceSet</w:t>
      </w:r>
      <w:bookmarkEnd w:id="2059"/>
      <w:bookmarkEnd w:id="2060"/>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4"/>
      </w:pPr>
      <w:bookmarkStart w:id="2061" w:name="_Toc60777289"/>
      <w:bookmarkStart w:id="2062" w:name="_Toc76423575"/>
      <w:r>
        <w:t>–</w:t>
      </w:r>
      <w:r>
        <w:tab/>
      </w:r>
      <w:r>
        <w:rPr>
          <w:i/>
        </w:rPr>
        <w:t>NZP-CSI-RS-ResourceSetId</w:t>
      </w:r>
      <w:bookmarkEnd w:id="2061"/>
      <w:bookmarkEnd w:id="2062"/>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4"/>
      </w:pPr>
      <w:bookmarkStart w:id="2063" w:name="_Toc76423576"/>
      <w:bookmarkStart w:id="2064" w:name="_Toc60777290"/>
      <w:r>
        <w:t>–</w:t>
      </w:r>
      <w:r>
        <w:tab/>
      </w:r>
      <w:r>
        <w:rPr>
          <w:i/>
        </w:rPr>
        <w:t>P-Max</w:t>
      </w:r>
      <w:bookmarkEnd w:id="2063"/>
      <w:bookmarkEnd w:id="2064"/>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4"/>
        <w:rPr>
          <w:rFonts w:eastAsia="MS Mincho"/>
        </w:rPr>
      </w:pPr>
      <w:bookmarkStart w:id="2065" w:name="_Toc60777291"/>
      <w:bookmarkStart w:id="2066" w:name="_Toc76423577"/>
      <w:r>
        <w:rPr>
          <w:rFonts w:eastAsia="MS Mincho"/>
        </w:rPr>
        <w:t>–</w:t>
      </w:r>
      <w:r>
        <w:rPr>
          <w:rFonts w:eastAsia="MS Mincho"/>
        </w:rPr>
        <w:tab/>
      </w:r>
      <w:r>
        <w:rPr>
          <w:rFonts w:eastAsia="MS Mincho"/>
          <w:i/>
        </w:rPr>
        <w:t>PCI-List</w:t>
      </w:r>
      <w:bookmarkEnd w:id="2065"/>
      <w:bookmarkEnd w:id="2066"/>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4"/>
        <w:rPr>
          <w:rFonts w:eastAsia="MS Mincho"/>
        </w:rPr>
      </w:pPr>
      <w:bookmarkStart w:id="2067" w:name="_Toc60777292"/>
      <w:bookmarkStart w:id="2068" w:name="_Toc76423578"/>
      <w:r>
        <w:rPr>
          <w:rFonts w:eastAsia="MS Mincho"/>
        </w:rPr>
        <w:t>–</w:t>
      </w:r>
      <w:r>
        <w:rPr>
          <w:rFonts w:eastAsia="MS Mincho"/>
        </w:rPr>
        <w:tab/>
      </w:r>
      <w:r>
        <w:rPr>
          <w:rFonts w:eastAsia="MS Mincho"/>
          <w:i/>
        </w:rPr>
        <w:t>PCI-Range</w:t>
      </w:r>
      <w:bookmarkEnd w:id="2067"/>
      <w:bookmarkEnd w:id="2068"/>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4"/>
        <w:rPr>
          <w:rFonts w:eastAsia="MS Mincho"/>
        </w:rPr>
      </w:pPr>
      <w:bookmarkStart w:id="2069" w:name="_Toc60777293"/>
      <w:bookmarkStart w:id="2070" w:name="_Toc76423579"/>
      <w:r>
        <w:rPr>
          <w:rFonts w:eastAsia="MS Mincho"/>
        </w:rPr>
        <w:t>–</w:t>
      </w:r>
      <w:r>
        <w:rPr>
          <w:rFonts w:eastAsia="MS Mincho"/>
        </w:rPr>
        <w:tab/>
      </w:r>
      <w:r>
        <w:rPr>
          <w:rFonts w:eastAsia="MS Mincho"/>
          <w:i/>
        </w:rPr>
        <w:t>PCI-RangeElement</w:t>
      </w:r>
      <w:bookmarkEnd w:id="2069"/>
      <w:bookmarkEnd w:id="2070"/>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4"/>
        <w:rPr>
          <w:rFonts w:eastAsia="MS Mincho"/>
        </w:rPr>
      </w:pPr>
      <w:bookmarkStart w:id="2071" w:name="_Toc60777294"/>
      <w:bookmarkStart w:id="2072" w:name="_Toc76423580"/>
      <w:r>
        <w:rPr>
          <w:rFonts w:eastAsia="MS Mincho"/>
        </w:rPr>
        <w:t>–</w:t>
      </w:r>
      <w:r>
        <w:rPr>
          <w:rFonts w:eastAsia="MS Mincho"/>
        </w:rPr>
        <w:tab/>
      </w:r>
      <w:r>
        <w:rPr>
          <w:rFonts w:eastAsia="MS Mincho"/>
          <w:i/>
        </w:rPr>
        <w:t>PCI-RangeIndex</w:t>
      </w:r>
      <w:bookmarkEnd w:id="2071"/>
      <w:bookmarkEnd w:id="2072"/>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4"/>
        <w:rPr>
          <w:rFonts w:eastAsia="MS Mincho"/>
        </w:rPr>
      </w:pPr>
      <w:bookmarkStart w:id="2073" w:name="_Toc76423581"/>
      <w:bookmarkStart w:id="2074" w:name="_Toc60777295"/>
      <w:r>
        <w:rPr>
          <w:rFonts w:eastAsia="MS Mincho"/>
        </w:rPr>
        <w:t>–</w:t>
      </w:r>
      <w:r>
        <w:rPr>
          <w:rFonts w:eastAsia="MS Mincho"/>
        </w:rPr>
        <w:tab/>
      </w:r>
      <w:r>
        <w:rPr>
          <w:rFonts w:eastAsia="MS Mincho"/>
          <w:i/>
        </w:rPr>
        <w:t>PCI-RangeIndexList</w:t>
      </w:r>
      <w:bookmarkEnd w:id="2073"/>
      <w:bookmarkEnd w:id="2074"/>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4"/>
      </w:pPr>
      <w:bookmarkStart w:id="2075" w:name="_Toc60777296"/>
      <w:bookmarkStart w:id="2076" w:name="_Toc76423582"/>
      <w:r>
        <w:t>–</w:t>
      </w:r>
      <w:r>
        <w:tab/>
      </w:r>
      <w:r>
        <w:rPr>
          <w:i/>
        </w:rPr>
        <w:t>PDCCH-Config</w:t>
      </w:r>
      <w:bookmarkEnd w:id="2075"/>
      <w:bookmarkEnd w:id="2076"/>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4"/>
      </w:pPr>
      <w:bookmarkStart w:id="2077" w:name="_Toc60777297"/>
      <w:bookmarkStart w:id="2078" w:name="_Toc76423583"/>
      <w:r>
        <w:t>–</w:t>
      </w:r>
      <w:r>
        <w:tab/>
      </w:r>
      <w:r>
        <w:rPr>
          <w:i/>
        </w:rPr>
        <w:t>PDCCH-ConfigCommon</w:t>
      </w:r>
      <w:bookmarkEnd w:id="2077"/>
      <w:bookmarkEnd w:id="2078"/>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4"/>
      </w:pPr>
      <w:bookmarkStart w:id="2079" w:name="_Toc60777298"/>
      <w:bookmarkStart w:id="2080" w:name="_Toc76423584"/>
      <w:r>
        <w:t>–</w:t>
      </w:r>
      <w:r>
        <w:tab/>
      </w:r>
      <w:r>
        <w:rPr>
          <w:i/>
        </w:rPr>
        <w:t>PDCCH-ConfigSIB1</w:t>
      </w:r>
      <w:bookmarkEnd w:id="2079"/>
      <w:bookmarkEnd w:id="2080"/>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4"/>
        <w:rPr>
          <w:rFonts w:eastAsia="宋体"/>
        </w:rPr>
      </w:pPr>
      <w:bookmarkStart w:id="2081" w:name="_Toc76423585"/>
      <w:bookmarkStart w:id="2082" w:name="_Toc60777299"/>
      <w:r>
        <w:rPr>
          <w:rFonts w:eastAsia="宋体"/>
        </w:rPr>
        <w:t>–</w:t>
      </w:r>
      <w:r>
        <w:rPr>
          <w:rFonts w:eastAsia="宋体"/>
        </w:rPr>
        <w:tab/>
      </w:r>
      <w:r>
        <w:rPr>
          <w:rFonts w:eastAsia="宋体"/>
          <w:i/>
        </w:rPr>
        <w:t>PDCCH-ServingCellConfig</w:t>
      </w:r>
      <w:bookmarkEnd w:id="2081"/>
      <w:bookmarkEnd w:id="2082"/>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4"/>
        <w:rPr>
          <w:rFonts w:eastAsia="宋体"/>
        </w:rPr>
      </w:pPr>
      <w:bookmarkStart w:id="2083" w:name="_Toc60777300"/>
      <w:bookmarkStart w:id="2084" w:name="_Toc76423586"/>
      <w:r>
        <w:rPr>
          <w:rFonts w:eastAsia="宋体"/>
        </w:rPr>
        <w:t>–</w:t>
      </w:r>
      <w:r>
        <w:rPr>
          <w:rFonts w:eastAsia="宋体"/>
        </w:rPr>
        <w:tab/>
      </w:r>
      <w:r>
        <w:rPr>
          <w:rFonts w:eastAsia="宋体"/>
          <w:i/>
        </w:rPr>
        <w:t>PDCP-Config</w:t>
      </w:r>
      <w:bookmarkEnd w:id="2083"/>
      <w:bookmarkEnd w:id="2084"/>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4"/>
      </w:pPr>
      <w:bookmarkStart w:id="2085" w:name="_Toc60777301"/>
      <w:bookmarkStart w:id="2086" w:name="_Toc76423587"/>
      <w:r>
        <w:t>–</w:t>
      </w:r>
      <w:r>
        <w:tab/>
      </w:r>
      <w:r>
        <w:rPr>
          <w:i/>
        </w:rPr>
        <w:t>PDSCH-Config</w:t>
      </w:r>
      <w:bookmarkEnd w:id="2085"/>
      <w:bookmarkEnd w:id="2086"/>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4"/>
      </w:pPr>
      <w:bookmarkStart w:id="2087" w:name="_Toc60777302"/>
      <w:bookmarkStart w:id="2088" w:name="_Toc76423588"/>
      <w:r>
        <w:t>–</w:t>
      </w:r>
      <w:r>
        <w:tab/>
      </w:r>
      <w:r>
        <w:rPr>
          <w:i/>
        </w:rPr>
        <w:t>PDSCH-ConfigCommon</w:t>
      </w:r>
      <w:bookmarkEnd w:id="2087"/>
      <w:bookmarkEnd w:id="2088"/>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4"/>
      </w:pPr>
      <w:bookmarkStart w:id="2089" w:name="_Toc76423589"/>
      <w:bookmarkStart w:id="2090" w:name="_Toc60777303"/>
      <w:r>
        <w:t>–</w:t>
      </w:r>
      <w:r>
        <w:tab/>
      </w:r>
      <w:r>
        <w:rPr>
          <w:i/>
        </w:rPr>
        <w:t>PDSCH-ServingCellConfig</w:t>
      </w:r>
      <w:bookmarkEnd w:id="2089"/>
      <w:bookmarkEnd w:id="2090"/>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4"/>
      </w:pPr>
      <w:bookmarkStart w:id="2091" w:name="_Toc60777304"/>
      <w:bookmarkStart w:id="2092" w:name="_Toc76423590"/>
      <w:r>
        <w:t>–</w:t>
      </w:r>
      <w:r>
        <w:tab/>
      </w:r>
      <w:r>
        <w:rPr>
          <w:i/>
        </w:rPr>
        <w:t>PDSCH-TimeDomainResourceAllocationList</w:t>
      </w:r>
      <w:bookmarkEnd w:id="2091"/>
      <w:bookmarkEnd w:id="2092"/>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4"/>
      </w:pPr>
      <w:bookmarkStart w:id="2093" w:name="_Toc76423591"/>
      <w:bookmarkStart w:id="2094" w:name="_Toc60777305"/>
      <w:r>
        <w:t>–</w:t>
      </w:r>
      <w:r>
        <w:tab/>
      </w:r>
      <w:r>
        <w:rPr>
          <w:i/>
        </w:rPr>
        <w:t>PHR-Config</w:t>
      </w:r>
      <w:bookmarkEnd w:id="2093"/>
      <w:bookmarkEnd w:id="2094"/>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4"/>
        <w:rPr>
          <w:i/>
        </w:rPr>
      </w:pPr>
      <w:bookmarkStart w:id="2095" w:name="_Toc60777306"/>
      <w:bookmarkStart w:id="2096" w:name="_Toc76423592"/>
      <w:r>
        <w:lastRenderedPageBreak/>
        <w:t>–</w:t>
      </w:r>
      <w:r>
        <w:tab/>
      </w:r>
      <w:r>
        <w:rPr>
          <w:i/>
        </w:rPr>
        <w:t>PhysCellId</w:t>
      </w:r>
      <w:bookmarkEnd w:id="2095"/>
      <w:bookmarkEnd w:id="2096"/>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4"/>
      </w:pPr>
      <w:bookmarkStart w:id="2097" w:name="_Toc76423593"/>
      <w:bookmarkStart w:id="2098" w:name="_Toc60777307"/>
      <w:r>
        <w:t>–</w:t>
      </w:r>
      <w:r>
        <w:tab/>
      </w:r>
      <w:r>
        <w:rPr>
          <w:i/>
        </w:rPr>
        <w:t>PhysicalCellGroupConfig</w:t>
      </w:r>
      <w:bookmarkEnd w:id="2097"/>
      <w:bookmarkEnd w:id="2098"/>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4"/>
      </w:pPr>
      <w:bookmarkStart w:id="2099" w:name="_Toc76423594"/>
      <w:bookmarkStart w:id="2100" w:name="_Toc60777308"/>
      <w:r>
        <w:t>–</w:t>
      </w:r>
      <w:r>
        <w:tab/>
      </w:r>
      <w:r>
        <w:rPr>
          <w:i/>
        </w:rPr>
        <w:t>PLMN-Identity</w:t>
      </w:r>
      <w:bookmarkEnd w:id="2099"/>
      <w:bookmarkEnd w:id="2100"/>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4"/>
        <w:rPr>
          <w:rFonts w:eastAsia="宋体"/>
        </w:rPr>
      </w:pPr>
      <w:bookmarkStart w:id="2101" w:name="_Toc76423595"/>
      <w:bookmarkStart w:id="2102" w:name="_Toc60777309"/>
      <w:r>
        <w:rPr>
          <w:rFonts w:eastAsia="宋体"/>
        </w:rPr>
        <w:t>–</w:t>
      </w:r>
      <w:r>
        <w:rPr>
          <w:rFonts w:eastAsia="宋体"/>
        </w:rPr>
        <w:tab/>
      </w:r>
      <w:r>
        <w:rPr>
          <w:rFonts w:eastAsia="宋体"/>
          <w:i/>
        </w:rPr>
        <w:t>PLMN-IdentityInfoList</w:t>
      </w:r>
      <w:bookmarkEnd w:id="2101"/>
      <w:bookmarkEnd w:id="2102"/>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4"/>
      </w:pPr>
      <w:bookmarkStart w:id="2103" w:name="_Toc60777310"/>
      <w:bookmarkStart w:id="2104" w:name="_Toc76423596"/>
      <w:r>
        <w:t>–</w:t>
      </w:r>
      <w:r>
        <w:tab/>
      </w:r>
      <w:r>
        <w:rPr>
          <w:i/>
        </w:rPr>
        <w:t>PLMN-IdentityList2</w:t>
      </w:r>
      <w:bookmarkEnd w:id="2103"/>
      <w:bookmarkEnd w:id="2104"/>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4"/>
        <w:rPr>
          <w:i/>
        </w:rPr>
      </w:pPr>
      <w:bookmarkStart w:id="2105" w:name="_Toc60777311"/>
      <w:bookmarkStart w:id="2106" w:name="_Toc76423597"/>
      <w:r>
        <w:lastRenderedPageBreak/>
        <w:t>–</w:t>
      </w:r>
      <w:r>
        <w:tab/>
      </w:r>
      <w:r>
        <w:rPr>
          <w:i/>
        </w:rPr>
        <w:t>PRB-Id</w:t>
      </w:r>
      <w:bookmarkEnd w:id="2105"/>
      <w:bookmarkEnd w:id="2106"/>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4"/>
      </w:pPr>
      <w:bookmarkStart w:id="2107" w:name="_Toc60777312"/>
      <w:bookmarkStart w:id="2108" w:name="_Toc76423598"/>
      <w:r>
        <w:t>–</w:t>
      </w:r>
      <w:r>
        <w:tab/>
      </w:r>
      <w:r>
        <w:rPr>
          <w:i/>
        </w:rPr>
        <w:t>PTRS-DownlinkConfig</w:t>
      </w:r>
      <w:bookmarkEnd w:id="2107"/>
      <w:bookmarkEnd w:id="2108"/>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4"/>
      </w:pPr>
      <w:bookmarkStart w:id="2109" w:name="_Toc60777313"/>
      <w:bookmarkStart w:id="2110" w:name="_Toc76423599"/>
      <w:r>
        <w:t>–</w:t>
      </w:r>
      <w:r>
        <w:tab/>
      </w:r>
      <w:r>
        <w:rPr>
          <w:i/>
        </w:rPr>
        <w:t>PTRS-UplinkConfig</w:t>
      </w:r>
      <w:bookmarkEnd w:id="2109"/>
      <w:bookmarkEnd w:id="2110"/>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4"/>
      </w:pPr>
      <w:bookmarkStart w:id="2111" w:name="_Toc76423600"/>
      <w:bookmarkStart w:id="2112" w:name="_Toc60777314"/>
      <w:bookmarkStart w:id="2113" w:name="_Hlk54216005"/>
      <w:r>
        <w:t>–</w:t>
      </w:r>
      <w:r>
        <w:tab/>
      </w:r>
      <w:r>
        <w:rPr>
          <w:i/>
        </w:rPr>
        <w:t>PUCCH-Config</w:t>
      </w:r>
      <w:bookmarkEnd w:id="2111"/>
      <w:bookmarkEnd w:id="2112"/>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4"/>
      </w:pPr>
      <w:bookmarkStart w:id="2114" w:name="_Toc60777315"/>
      <w:bookmarkStart w:id="2115" w:name="_Toc76423601"/>
      <w:bookmarkEnd w:id="2113"/>
      <w:r>
        <w:t>–</w:t>
      </w:r>
      <w:r>
        <w:tab/>
      </w:r>
      <w:r>
        <w:rPr>
          <w:i/>
        </w:rPr>
        <w:t>PUCCH-ConfigCommon</w:t>
      </w:r>
      <w:bookmarkEnd w:id="2114"/>
      <w:bookmarkEnd w:id="2115"/>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4"/>
      </w:pPr>
      <w:bookmarkStart w:id="2116" w:name="_Toc60777316"/>
      <w:bookmarkStart w:id="2117" w:name="_Toc76423602"/>
      <w:r>
        <w:t>–</w:t>
      </w:r>
      <w:r>
        <w:tab/>
      </w:r>
      <w:r>
        <w:rPr>
          <w:i/>
          <w:iCs/>
          <w:lang w:eastAsia="zh-CN"/>
        </w:rPr>
        <w:t>PUCCH-ConfigurationList</w:t>
      </w:r>
      <w:bookmarkEnd w:id="2116"/>
      <w:bookmarkEnd w:id="2117"/>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4"/>
      </w:pPr>
      <w:bookmarkStart w:id="2118" w:name="_Toc60777317"/>
      <w:bookmarkStart w:id="2119" w:name="_Toc76423603"/>
      <w:r>
        <w:t>–</w:t>
      </w:r>
      <w:r>
        <w:tab/>
      </w:r>
      <w:r>
        <w:rPr>
          <w:i/>
        </w:rPr>
        <w:t>PUCCH-PathlossReferenceRS-Id</w:t>
      </w:r>
      <w:bookmarkEnd w:id="2118"/>
      <w:bookmarkEnd w:id="2119"/>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4"/>
      </w:pPr>
      <w:bookmarkStart w:id="2120" w:name="_Toc60777318"/>
      <w:bookmarkStart w:id="2121" w:name="_Toc76423604"/>
      <w:r>
        <w:t>–</w:t>
      </w:r>
      <w:r>
        <w:tab/>
      </w:r>
      <w:r>
        <w:rPr>
          <w:i/>
        </w:rPr>
        <w:t>PUCCH-PowerControl</w:t>
      </w:r>
      <w:bookmarkEnd w:id="2120"/>
      <w:bookmarkEnd w:id="2121"/>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4"/>
      </w:pPr>
      <w:bookmarkStart w:id="2122" w:name="_Toc76423605"/>
      <w:bookmarkStart w:id="2123" w:name="_Toc60777319"/>
      <w:r>
        <w:t>–</w:t>
      </w:r>
      <w:r>
        <w:tab/>
      </w:r>
      <w:r>
        <w:rPr>
          <w:i/>
        </w:rPr>
        <w:t>PUCCH-SpatialRelationInfo</w:t>
      </w:r>
      <w:bookmarkEnd w:id="2122"/>
      <w:bookmarkEnd w:id="2123"/>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4"/>
      </w:pPr>
      <w:bookmarkStart w:id="2124" w:name="_Toc76423606"/>
      <w:bookmarkStart w:id="2125" w:name="_Toc60777320"/>
      <w:r>
        <w:t>–</w:t>
      </w:r>
      <w:r>
        <w:tab/>
      </w:r>
      <w:r>
        <w:rPr>
          <w:i/>
        </w:rPr>
        <w:t>PUCCH-SpatialRelationInfo-Id</w:t>
      </w:r>
      <w:bookmarkEnd w:id="2124"/>
      <w:bookmarkEnd w:id="2125"/>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4"/>
      </w:pPr>
      <w:bookmarkStart w:id="2126" w:name="_Toc76423607"/>
      <w:bookmarkStart w:id="2127" w:name="_Toc60777321"/>
      <w:r>
        <w:t>–</w:t>
      </w:r>
      <w:r>
        <w:tab/>
      </w:r>
      <w:r>
        <w:rPr>
          <w:i/>
        </w:rPr>
        <w:t>PUCCH-TPC-CommandConfig</w:t>
      </w:r>
      <w:bookmarkEnd w:id="2126"/>
      <w:bookmarkEnd w:id="2127"/>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4"/>
      </w:pPr>
      <w:bookmarkStart w:id="2128" w:name="_Toc60777322"/>
      <w:bookmarkStart w:id="2129" w:name="_Toc76423608"/>
      <w:r>
        <w:t>–</w:t>
      </w:r>
      <w:r>
        <w:tab/>
      </w:r>
      <w:r>
        <w:rPr>
          <w:i/>
        </w:rPr>
        <w:t>PUSCH-Config</w:t>
      </w:r>
      <w:bookmarkEnd w:id="2128"/>
      <w:bookmarkEnd w:id="2129"/>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4"/>
      </w:pPr>
      <w:bookmarkStart w:id="2130" w:name="_Toc76423609"/>
      <w:bookmarkStart w:id="2131" w:name="_Toc60777323"/>
      <w:r>
        <w:t>–</w:t>
      </w:r>
      <w:r>
        <w:tab/>
      </w:r>
      <w:r>
        <w:rPr>
          <w:i/>
        </w:rPr>
        <w:t>PUSCH-ConfigCommon</w:t>
      </w:r>
      <w:bookmarkEnd w:id="2130"/>
      <w:bookmarkEnd w:id="2131"/>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4"/>
      </w:pPr>
      <w:bookmarkStart w:id="2132" w:name="_Toc60777324"/>
      <w:bookmarkStart w:id="2133" w:name="_Toc76423610"/>
      <w:r>
        <w:t>–</w:t>
      </w:r>
      <w:r>
        <w:tab/>
      </w:r>
      <w:r>
        <w:rPr>
          <w:i/>
        </w:rPr>
        <w:t>PUSCH-PowerControl</w:t>
      </w:r>
      <w:bookmarkEnd w:id="2132"/>
      <w:bookmarkEnd w:id="2133"/>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4"/>
      </w:pPr>
      <w:bookmarkStart w:id="2134" w:name="_Toc60777325"/>
      <w:bookmarkStart w:id="2135" w:name="_Toc76423611"/>
      <w:r>
        <w:lastRenderedPageBreak/>
        <w:t>–</w:t>
      </w:r>
      <w:r>
        <w:tab/>
      </w:r>
      <w:r>
        <w:rPr>
          <w:i/>
        </w:rPr>
        <w:t>PUSCH-ServingCellConfig</w:t>
      </w:r>
      <w:bookmarkEnd w:id="2134"/>
      <w:bookmarkEnd w:id="2135"/>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4"/>
      </w:pPr>
      <w:bookmarkStart w:id="2136" w:name="_Toc76423612"/>
      <w:bookmarkStart w:id="2137" w:name="_Toc60777326"/>
      <w:r>
        <w:t>–</w:t>
      </w:r>
      <w:r>
        <w:tab/>
      </w:r>
      <w:r>
        <w:rPr>
          <w:i/>
        </w:rPr>
        <w:t>PUSCH-TimeDomainResourceAllocationList</w:t>
      </w:r>
      <w:bookmarkEnd w:id="2136"/>
      <w:bookmarkEnd w:id="2137"/>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4"/>
      </w:pPr>
      <w:bookmarkStart w:id="2138" w:name="_Toc60777327"/>
      <w:bookmarkStart w:id="2139" w:name="_Toc76423613"/>
      <w:r>
        <w:lastRenderedPageBreak/>
        <w:t>–</w:t>
      </w:r>
      <w:r>
        <w:tab/>
      </w:r>
      <w:r>
        <w:rPr>
          <w:i/>
        </w:rPr>
        <w:t>PUSCH-TPC-CommandConfig</w:t>
      </w:r>
      <w:bookmarkEnd w:id="2138"/>
      <w:bookmarkEnd w:id="2139"/>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4"/>
        <w:rPr>
          <w:rFonts w:eastAsia="MS Mincho"/>
          <w:i/>
          <w:iCs/>
        </w:rPr>
      </w:pPr>
      <w:bookmarkStart w:id="2140" w:name="_Toc60777328"/>
      <w:bookmarkStart w:id="2141" w:name="_Toc76423614"/>
      <w:r>
        <w:rPr>
          <w:rFonts w:eastAsia="MS Mincho"/>
          <w:i/>
          <w:iCs/>
        </w:rPr>
        <w:t>–</w:t>
      </w:r>
      <w:r>
        <w:rPr>
          <w:rFonts w:eastAsia="MS Mincho"/>
          <w:i/>
          <w:iCs/>
        </w:rPr>
        <w:tab/>
        <w:t>Q-OffsetRange</w:t>
      </w:r>
      <w:bookmarkEnd w:id="2140"/>
      <w:bookmarkEnd w:id="2141"/>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4"/>
        <w:rPr>
          <w:rFonts w:eastAsia="宋体"/>
        </w:rPr>
      </w:pPr>
      <w:bookmarkStart w:id="2142" w:name="_Toc76423615"/>
      <w:bookmarkStart w:id="2143" w:name="_Toc60777329"/>
      <w:r>
        <w:rPr>
          <w:rFonts w:eastAsia="宋体"/>
        </w:rPr>
        <w:t>–</w:t>
      </w:r>
      <w:r>
        <w:rPr>
          <w:rFonts w:eastAsia="宋体"/>
        </w:rPr>
        <w:tab/>
      </w:r>
      <w:r>
        <w:rPr>
          <w:rFonts w:eastAsia="宋体"/>
          <w:i/>
        </w:rPr>
        <w:t>Q-QualMin</w:t>
      </w:r>
      <w:bookmarkEnd w:id="2142"/>
      <w:bookmarkEnd w:id="2143"/>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4"/>
        <w:rPr>
          <w:rFonts w:eastAsia="宋体"/>
        </w:rPr>
      </w:pPr>
      <w:bookmarkStart w:id="2144" w:name="_Toc60777330"/>
      <w:bookmarkStart w:id="2145" w:name="_Toc76423616"/>
      <w:r>
        <w:rPr>
          <w:rFonts w:eastAsia="宋体"/>
        </w:rPr>
        <w:t>–</w:t>
      </w:r>
      <w:r>
        <w:rPr>
          <w:rFonts w:eastAsia="宋体"/>
        </w:rPr>
        <w:tab/>
      </w:r>
      <w:r>
        <w:rPr>
          <w:rFonts w:eastAsia="宋体"/>
          <w:i/>
        </w:rPr>
        <w:t>Q-RxLevMin</w:t>
      </w:r>
      <w:bookmarkEnd w:id="2144"/>
      <w:bookmarkEnd w:id="2145"/>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4"/>
        <w:rPr>
          <w:rFonts w:eastAsia="MS Mincho"/>
          <w:i/>
          <w:lang w:val="sv-SE"/>
        </w:rPr>
      </w:pPr>
      <w:bookmarkStart w:id="2146" w:name="_Toc60777331"/>
      <w:bookmarkStart w:id="2147"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2146"/>
      <w:bookmarkEnd w:id="2147"/>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4"/>
      </w:pPr>
      <w:bookmarkStart w:id="2148" w:name="_Toc60777332"/>
      <w:bookmarkStart w:id="2149" w:name="_Toc76423618"/>
      <w:r>
        <w:t>–</w:t>
      </w:r>
      <w:r>
        <w:tab/>
      </w:r>
      <w:r>
        <w:rPr>
          <w:i/>
        </w:rPr>
        <w:t>RACH-ConfigCommon</w:t>
      </w:r>
      <w:bookmarkEnd w:id="2148"/>
      <w:bookmarkEnd w:id="2149"/>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4"/>
      </w:pPr>
      <w:bookmarkStart w:id="2150" w:name="_Toc76423619"/>
      <w:bookmarkStart w:id="2151" w:name="_Toc60777333"/>
      <w:r>
        <w:t>–</w:t>
      </w:r>
      <w:r>
        <w:tab/>
      </w:r>
      <w:r>
        <w:rPr>
          <w:i/>
        </w:rPr>
        <w:t>RACH-ConfigCommonTwoStepRA</w:t>
      </w:r>
      <w:bookmarkEnd w:id="2150"/>
      <w:bookmarkEnd w:id="2151"/>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4"/>
        <w:rPr>
          <w:i/>
        </w:rPr>
      </w:pPr>
      <w:bookmarkStart w:id="2152" w:name="_Toc60777334"/>
      <w:bookmarkStart w:id="2153" w:name="_Toc76423620"/>
      <w:r>
        <w:t>–</w:t>
      </w:r>
      <w:r>
        <w:tab/>
      </w:r>
      <w:r>
        <w:rPr>
          <w:i/>
        </w:rPr>
        <w:t>RACH-ConfigDedicated</w:t>
      </w:r>
      <w:bookmarkEnd w:id="2152"/>
      <w:bookmarkEnd w:id="2153"/>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4"/>
      </w:pPr>
      <w:bookmarkStart w:id="2154" w:name="_Toc76423621"/>
      <w:bookmarkStart w:id="2155" w:name="_Toc60777335"/>
      <w:r>
        <w:t>–</w:t>
      </w:r>
      <w:r>
        <w:tab/>
      </w:r>
      <w:r>
        <w:rPr>
          <w:i/>
        </w:rPr>
        <w:t>RACH-ConfigGeneric</w:t>
      </w:r>
      <w:bookmarkEnd w:id="2154"/>
      <w:bookmarkEnd w:id="2155"/>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4"/>
      </w:pPr>
      <w:bookmarkStart w:id="2156" w:name="_Toc60777336"/>
      <w:bookmarkStart w:id="2157" w:name="_Toc76423622"/>
      <w:r>
        <w:t>–</w:t>
      </w:r>
      <w:r>
        <w:tab/>
      </w:r>
      <w:r>
        <w:rPr>
          <w:i/>
        </w:rPr>
        <w:t>RACH-ConfigGenericTwoStepRA</w:t>
      </w:r>
      <w:bookmarkEnd w:id="2156"/>
      <w:bookmarkEnd w:id="2157"/>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4"/>
      </w:pPr>
      <w:bookmarkStart w:id="2158" w:name="_Toc60777337"/>
      <w:bookmarkStart w:id="2159" w:name="_Toc76423623"/>
      <w:r>
        <w:t>–</w:t>
      </w:r>
      <w:r>
        <w:tab/>
      </w:r>
      <w:r>
        <w:rPr>
          <w:i/>
        </w:rPr>
        <w:t>RA-Prioritization</w:t>
      </w:r>
      <w:bookmarkEnd w:id="2158"/>
      <w:bookmarkEnd w:id="2159"/>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4"/>
      </w:pPr>
      <w:bookmarkStart w:id="2160" w:name="_Toc60777338"/>
      <w:bookmarkStart w:id="2161" w:name="_Toc76423624"/>
      <w:r>
        <w:t>–</w:t>
      </w:r>
      <w:r>
        <w:tab/>
      </w:r>
      <w:r>
        <w:rPr>
          <w:i/>
        </w:rPr>
        <w:t>RadioBearerConfig</w:t>
      </w:r>
      <w:bookmarkEnd w:id="2160"/>
      <w:bookmarkEnd w:id="2161"/>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4"/>
      </w:pPr>
      <w:bookmarkStart w:id="2162" w:name="_Toc60777339"/>
      <w:bookmarkStart w:id="2163" w:name="_Toc76423625"/>
      <w:r>
        <w:lastRenderedPageBreak/>
        <w:t>–</w:t>
      </w:r>
      <w:r>
        <w:tab/>
      </w:r>
      <w:r>
        <w:rPr>
          <w:i/>
        </w:rPr>
        <w:t>RadioLinkMonitoringConfig</w:t>
      </w:r>
      <w:bookmarkEnd w:id="2162"/>
      <w:bookmarkEnd w:id="2163"/>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4"/>
      </w:pPr>
      <w:bookmarkStart w:id="2164" w:name="_Toc60777340"/>
      <w:bookmarkStart w:id="2165" w:name="_Toc76423626"/>
      <w:r>
        <w:t>–</w:t>
      </w:r>
      <w:r>
        <w:tab/>
      </w:r>
      <w:r>
        <w:rPr>
          <w:i/>
        </w:rPr>
        <w:t>RadioLinkMonitoringRS-Id</w:t>
      </w:r>
      <w:bookmarkEnd w:id="2164"/>
      <w:bookmarkEnd w:id="2165"/>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4"/>
        <w:rPr>
          <w:rFonts w:eastAsia="宋体"/>
        </w:rPr>
      </w:pPr>
      <w:bookmarkStart w:id="2166" w:name="_Toc60777341"/>
      <w:bookmarkStart w:id="2167" w:name="_Toc76423627"/>
      <w:r>
        <w:rPr>
          <w:rFonts w:eastAsia="宋体"/>
        </w:rPr>
        <w:t>–</w:t>
      </w:r>
      <w:r>
        <w:rPr>
          <w:rFonts w:eastAsia="宋体"/>
        </w:rPr>
        <w:tab/>
      </w:r>
      <w:r>
        <w:rPr>
          <w:rFonts w:eastAsia="宋体"/>
          <w:i/>
        </w:rPr>
        <w:t>RAN-AreaCode</w:t>
      </w:r>
      <w:bookmarkEnd w:id="2166"/>
      <w:bookmarkEnd w:id="2167"/>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4"/>
      </w:pPr>
      <w:bookmarkStart w:id="2168" w:name="_Toc60777342"/>
      <w:bookmarkStart w:id="2169" w:name="_Toc76423628"/>
      <w:r>
        <w:t>–</w:t>
      </w:r>
      <w:r>
        <w:tab/>
      </w:r>
      <w:r>
        <w:rPr>
          <w:i/>
        </w:rPr>
        <w:t>RateMatchPattern</w:t>
      </w:r>
      <w:bookmarkEnd w:id="2168"/>
      <w:bookmarkEnd w:id="2169"/>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4"/>
      </w:pPr>
      <w:bookmarkStart w:id="2170" w:name="_Toc60777343"/>
      <w:bookmarkStart w:id="2171" w:name="_Toc76423629"/>
      <w:r>
        <w:t>–</w:t>
      </w:r>
      <w:r>
        <w:tab/>
      </w:r>
      <w:r>
        <w:rPr>
          <w:i/>
        </w:rPr>
        <w:t>RateMatchPatternId</w:t>
      </w:r>
      <w:bookmarkEnd w:id="2170"/>
      <w:bookmarkEnd w:id="2171"/>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4"/>
      </w:pPr>
      <w:bookmarkStart w:id="2172" w:name="_Toc60777344"/>
      <w:bookmarkStart w:id="2173" w:name="_Toc76423630"/>
      <w:r>
        <w:t>–</w:t>
      </w:r>
      <w:r>
        <w:tab/>
      </w:r>
      <w:r>
        <w:rPr>
          <w:i/>
        </w:rPr>
        <w:t>RateMatchPatternLTE-CRS</w:t>
      </w:r>
      <w:bookmarkEnd w:id="2172"/>
      <w:bookmarkEnd w:id="2173"/>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4"/>
      </w:pPr>
      <w:bookmarkStart w:id="2174" w:name="_Toc60777345"/>
      <w:bookmarkStart w:id="2175" w:name="_Toc76423631"/>
      <w:r>
        <w:t>–</w:t>
      </w:r>
      <w:r>
        <w:tab/>
      </w:r>
      <w:r>
        <w:rPr>
          <w:i/>
        </w:rPr>
        <w:t>ReferenceTimeInfo</w:t>
      </w:r>
      <w:bookmarkEnd w:id="2174"/>
      <w:bookmarkEnd w:id="2175"/>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4"/>
      </w:pPr>
      <w:bookmarkStart w:id="2176" w:name="_Toc76423632"/>
      <w:bookmarkStart w:id="2177" w:name="_Toc60777346"/>
      <w:r>
        <w:t>–</w:t>
      </w:r>
      <w:r>
        <w:tab/>
      </w:r>
      <w:r>
        <w:rPr>
          <w:i/>
        </w:rPr>
        <w:t>RejectWaitTime</w:t>
      </w:r>
      <w:bookmarkEnd w:id="2176"/>
      <w:bookmarkEnd w:id="2177"/>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4"/>
      </w:pPr>
      <w:bookmarkStart w:id="2178" w:name="_Toc76423633"/>
      <w:bookmarkStart w:id="2179" w:name="_Toc60777347"/>
      <w:r>
        <w:t>–</w:t>
      </w:r>
      <w:r>
        <w:tab/>
      </w:r>
      <w:r>
        <w:rPr>
          <w:i/>
        </w:rPr>
        <w:t>RepetitionSchemeConfig</w:t>
      </w:r>
      <w:bookmarkEnd w:id="2178"/>
      <w:bookmarkEnd w:id="2179"/>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4"/>
        <w:rPr>
          <w:rFonts w:eastAsia="MS Mincho"/>
          <w:i/>
        </w:rPr>
      </w:pPr>
      <w:bookmarkStart w:id="2180" w:name="_Toc60777348"/>
      <w:bookmarkStart w:id="2181" w:name="_Toc76423634"/>
      <w:r>
        <w:rPr>
          <w:rFonts w:eastAsia="MS Mincho"/>
        </w:rPr>
        <w:t>–</w:t>
      </w:r>
      <w:r>
        <w:rPr>
          <w:rFonts w:eastAsia="MS Mincho"/>
        </w:rPr>
        <w:tab/>
      </w:r>
      <w:r>
        <w:rPr>
          <w:rFonts w:eastAsia="MS Mincho"/>
          <w:i/>
        </w:rPr>
        <w:t>ReportConfigId</w:t>
      </w:r>
      <w:bookmarkEnd w:id="2180"/>
      <w:bookmarkEnd w:id="2181"/>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4"/>
        <w:rPr>
          <w:rFonts w:eastAsia="MS Mincho"/>
          <w:i/>
          <w:iCs/>
        </w:rPr>
      </w:pPr>
      <w:bookmarkStart w:id="2182" w:name="_Toc60777349"/>
      <w:bookmarkStart w:id="2183" w:name="_Toc76423635"/>
      <w:r>
        <w:rPr>
          <w:rFonts w:eastAsia="MS Mincho"/>
          <w:i/>
          <w:iCs/>
        </w:rPr>
        <w:t>–</w:t>
      </w:r>
      <w:r>
        <w:rPr>
          <w:rFonts w:eastAsia="MS Mincho"/>
          <w:i/>
          <w:iCs/>
        </w:rPr>
        <w:tab/>
        <w:t>ReportConfigInterRAT</w:t>
      </w:r>
      <w:bookmarkEnd w:id="2182"/>
      <w:bookmarkEnd w:id="2183"/>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4"/>
        <w:rPr>
          <w:rFonts w:eastAsia="MS Mincho"/>
          <w:i/>
        </w:rPr>
      </w:pPr>
      <w:bookmarkStart w:id="2184" w:name="_Toc60777350"/>
      <w:bookmarkStart w:id="2185" w:name="_Toc76423636"/>
      <w:r>
        <w:rPr>
          <w:rFonts w:eastAsia="MS Mincho"/>
        </w:rPr>
        <w:t>–</w:t>
      </w:r>
      <w:r>
        <w:rPr>
          <w:rFonts w:eastAsia="MS Mincho"/>
        </w:rPr>
        <w:tab/>
      </w:r>
      <w:r>
        <w:rPr>
          <w:rFonts w:eastAsia="MS Mincho"/>
          <w:i/>
        </w:rPr>
        <w:t>ReportConfigNR</w:t>
      </w:r>
      <w:bookmarkEnd w:id="2184"/>
      <w:bookmarkEnd w:id="2185"/>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4"/>
      </w:pPr>
      <w:bookmarkStart w:id="2186" w:name="_Toc76423637"/>
      <w:bookmarkStart w:id="2187" w:name="_Toc60777351"/>
      <w:r>
        <w:rPr>
          <w:rFonts w:eastAsia="MS Mincho"/>
        </w:rPr>
        <w:lastRenderedPageBreak/>
        <w:t>–</w:t>
      </w:r>
      <w:r>
        <w:rPr>
          <w:rFonts w:eastAsia="MS Mincho"/>
        </w:rPr>
        <w:tab/>
      </w:r>
      <w:r>
        <w:rPr>
          <w:rFonts w:eastAsia="MS Mincho"/>
          <w:i/>
          <w:iCs/>
        </w:rPr>
        <w:t>ReportConfigNR-SL</w:t>
      </w:r>
      <w:bookmarkEnd w:id="2186"/>
      <w:bookmarkEnd w:id="2187"/>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4"/>
        <w:rPr>
          <w:rFonts w:eastAsia="MS Mincho"/>
        </w:rPr>
      </w:pPr>
      <w:bookmarkStart w:id="2188" w:name="_Toc60777352"/>
      <w:bookmarkStart w:id="2189" w:name="_Toc76423638"/>
      <w:r>
        <w:rPr>
          <w:rFonts w:eastAsia="MS Mincho"/>
        </w:rPr>
        <w:t>–</w:t>
      </w:r>
      <w:r>
        <w:rPr>
          <w:rFonts w:eastAsia="MS Mincho"/>
        </w:rPr>
        <w:tab/>
      </w:r>
      <w:r>
        <w:rPr>
          <w:rFonts w:eastAsia="MS Mincho"/>
          <w:i/>
        </w:rPr>
        <w:t>ReportConfigToAddModList</w:t>
      </w:r>
      <w:bookmarkEnd w:id="2188"/>
      <w:bookmarkEnd w:id="2189"/>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4"/>
        <w:rPr>
          <w:rFonts w:eastAsia="MS Mincho"/>
        </w:rPr>
      </w:pPr>
      <w:bookmarkStart w:id="2190" w:name="_Toc76423639"/>
      <w:bookmarkStart w:id="2191" w:name="_Toc60777353"/>
      <w:r>
        <w:rPr>
          <w:rFonts w:eastAsia="MS Mincho"/>
        </w:rPr>
        <w:t>–</w:t>
      </w:r>
      <w:r>
        <w:rPr>
          <w:rFonts w:eastAsia="MS Mincho"/>
        </w:rPr>
        <w:tab/>
      </w:r>
      <w:r>
        <w:rPr>
          <w:rFonts w:eastAsia="MS Mincho"/>
          <w:i/>
        </w:rPr>
        <w:t>ReportInterval</w:t>
      </w:r>
      <w:bookmarkEnd w:id="2190"/>
      <w:bookmarkEnd w:id="2191"/>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4"/>
        <w:rPr>
          <w:rFonts w:eastAsia="宋体"/>
        </w:rPr>
      </w:pPr>
      <w:bookmarkStart w:id="2192" w:name="_Toc76423640"/>
      <w:bookmarkStart w:id="2193" w:name="_Toc60777354"/>
      <w:r>
        <w:rPr>
          <w:rFonts w:eastAsia="宋体"/>
        </w:rPr>
        <w:t>–</w:t>
      </w:r>
      <w:r>
        <w:rPr>
          <w:rFonts w:eastAsia="宋体"/>
        </w:rPr>
        <w:tab/>
      </w:r>
      <w:r>
        <w:rPr>
          <w:rFonts w:eastAsia="宋体"/>
          <w:i/>
        </w:rPr>
        <w:t>ReselectionThreshold</w:t>
      </w:r>
      <w:bookmarkEnd w:id="2192"/>
      <w:bookmarkEnd w:id="2193"/>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4"/>
        <w:rPr>
          <w:rFonts w:eastAsia="宋体"/>
        </w:rPr>
      </w:pPr>
      <w:bookmarkStart w:id="2194" w:name="_Toc60777355"/>
      <w:bookmarkStart w:id="2195" w:name="_Toc76423641"/>
      <w:r>
        <w:rPr>
          <w:rFonts w:eastAsia="宋体"/>
        </w:rPr>
        <w:lastRenderedPageBreak/>
        <w:t>–</w:t>
      </w:r>
      <w:r>
        <w:rPr>
          <w:rFonts w:eastAsia="宋体"/>
        </w:rPr>
        <w:tab/>
      </w:r>
      <w:r>
        <w:rPr>
          <w:rFonts w:eastAsia="宋体"/>
          <w:i/>
        </w:rPr>
        <w:t>ReselectionThresholdQ</w:t>
      </w:r>
      <w:bookmarkEnd w:id="2194"/>
      <w:bookmarkEnd w:id="2195"/>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4"/>
        <w:rPr>
          <w:rFonts w:eastAsia="宋体"/>
        </w:rPr>
      </w:pPr>
      <w:bookmarkStart w:id="2196" w:name="_Toc60777356"/>
      <w:bookmarkStart w:id="2197" w:name="_Toc76423642"/>
      <w:r>
        <w:rPr>
          <w:rFonts w:eastAsia="宋体"/>
        </w:rPr>
        <w:t>–</w:t>
      </w:r>
      <w:r>
        <w:rPr>
          <w:rFonts w:eastAsia="宋体"/>
        </w:rPr>
        <w:tab/>
      </w:r>
      <w:r>
        <w:rPr>
          <w:rFonts w:eastAsia="宋体"/>
          <w:i/>
        </w:rPr>
        <w:t>ResumeCause</w:t>
      </w:r>
      <w:bookmarkEnd w:id="2196"/>
      <w:bookmarkEnd w:id="2197"/>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4"/>
        <w:rPr>
          <w:rFonts w:eastAsia="宋体"/>
        </w:rPr>
      </w:pPr>
      <w:bookmarkStart w:id="2198" w:name="_Toc60777357"/>
      <w:bookmarkStart w:id="2199" w:name="_Toc76423643"/>
      <w:r>
        <w:rPr>
          <w:rFonts w:eastAsia="宋体"/>
        </w:rPr>
        <w:t>–</w:t>
      </w:r>
      <w:r>
        <w:rPr>
          <w:rFonts w:eastAsia="宋体"/>
        </w:rPr>
        <w:tab/>
      </w:r>
      <w:r>
        <w:rPr>
          <w:rFonts w:eastAsia="宋体"/>
          <w:i/>
        </w:rPr>
        <w:t>RLC-BearerConfig</w:t>
      </w:r>
      <w:bookmarkEnd w:id="2198"/>
      <w:bookmarkEnd w:id="2199"/>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4"/>
        <w:rPr>
          <w:rFonts w:eastAsia="宋体"/>
        </w:rPr>
      </w:pPr>
      <w:bookmarkStart w:id="2200" w:name="_Toc60777358"/>
      <w:bookmarkStart w:id="2201" w:name="_Toc76423644"/>
      <w:r>
        <w:rPr>
          <w:rFonts w:eastAsia="宋体"/>
        </w:rPr>
        <w:t>–</w:t>
      </w:r>
      <w:r>
        <w:rPr>
          <w:rFonts w:eastAsia="宋体"/>
        </w:rPr>
        <w:tab/>
      </w:r>
      <w:r>
        <w:rPr>
          <w:rFonts w:eastAsia="宋体"/>
          <w:i/>
        </w:rPr>
        <w:t>RLC-Config</w:t>
      </w:r>
      <w:bookmarkEnd w:id="2200"/>
      <w:bookmarkEnd w:id="2201"/>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4"/>
      </w:pPr>
      <w:bookmarkStart w:id="2202" w:name="_Toc60777359"/>
      <w:bookmarkStart w:id="2203" w:name="_Toc76423645"/>
      <w:r>
        <w:t>–</w:t>
      </w:r>
      <w:r>
        <w:tab/>
      </w:r>
      <w:r>
        <w:rPr>
          <w:i/>
        </w:rPr>
        <w:t>RLF-TimersAndConstants</w:t>
      </w:r>
      <w:bookmarkEnd w:id="2202"/>
      <w:bookmarkEnd w:id="2203"/>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4"/>
      </w:pPr>
      <w:bookmarkStart w:id="2204" w:name="_Toc60777360"/>
      <w:bookmarkStart w:id="2205" w:name="_Toc76423646"/>
      <w:r>
        <w:t>–</w:t>
      </w:r>
      <w:r>
        <w:tab/>
      </w:r>
      <w:r>
        <w:rPr>
          <w:i/>
        </w:rPr>
        <w:t>RNTI-Value</w:t>
      </w:r>
      <w:bookmarkEnd w:id="2204"/>
      <w:bookmarkEnd w:id="2205"/>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4"/>
        <w:rPr>
          <w:rFonts w:eastAsia="MS Mincho"/>
        </w:rPr>
      </w:pPr>
      <w:bookmarkStart w:id="2206" w:name="_Toc76423647"/>
      <w:bookmarkStart w:id="2207" w:name="_Toc60777361"/>
      <w:r>
        <w:rPr>
          <w:rFonts w:eastAsia="MS Mincho"/>
        </w:rPr>
        <w:t>–</w:t>
      </w:r>
      <w:r>
        <w:rPr>
          <w:rFonts w:eastAsia="MS Mincho"/>
        </w:rPr>
        <w:tab/>
      </w:r>
      <w:r>
        <w:rPr>
          <w:rFonts w:eastAsia="MS Mincho"/>
          <w:i/>
        </w:rPr>
        <w:t>RSRP-Range</w:t>
      </w:r>
      <w:bookmarkEnd w:id="2206"/>
      <w:bookmarkEnd w:id="2207"/>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4"/>
        <w:rPr>
          <w:rFonts w:eastAsia="MS Mincho"/>
        </w:rPr>
      </w:pPr>
      <w:bookmarkStart w:id="2208" w:name="_Toc60777362"/>
      <w:bookmarkStart w:id="2209" w:name="_Toc76423648"/>
      <w:r>
        <w:rPr>
          <w:rFonts w:eastAsia="MS Mincho"/>
        </w:rPr>
        <w:t>–</w:t>
      </w:r>
      <w:r>
        <w:rPr>
          <w:rFonts w:eastAsia="MS Mincho"/>
        </w:rPr>
        <w:tab/>
      </w:r>
      <w:r>
        <w:rPr>
          <w:rFonts w:eastAsia="MS Mincho"/>
          <w:i/>
        </w:rPr>
        <w:t>RSRQ-Range</w:t>
      </w:r>
      <w:bookmarkEnd w:id="2208"/>
      <w:bookmarkEnd w:id="2209"/>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4"/>
        <w:rPr>
          <w:rFonts w:eastAsia="MS Mincho"/>
        </w:rPr>
      </w:pPr>
      <w:bookmarkStart w:id="2210" w:name="_Toc60777363"/>
      <w:bookmarkStart w:id="2211" w:name="_Toc76423649"/>
      <w:r>
        <w:rPr>
          <w:rFonts w:eastAsia="MS Mincho"/>
        </w:rPr>
        <w:t>–</w:t>
      </w:r>
      <w:r>
        <w:rPr>
          <w:rFonts w:eastAsia="MS Mincho"/>
        </w:rPr>
        <w:tab/>
      </w:r>
      <w:r>
        <w:rPr>
          <w:rFonts w:eastAsia="MS Mincho"/>
          <w:i/>
        </w:rPr>
        <w:t>RSSI-Range</w:t>
      </w:r>
      <w:bookmarkEnd w:id="2210"/>
      <w:bookmarkEnd w:id="2211"/>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4"/>
        <w:rPr>
          <w:i/>
        </w:rPr>
      </w:pPr>
      <w:bookmarkStart w:id="2212" w:name="_Toc76423650"/>
      <w:bookmarkStart w:id="2213" w:name="_Toc60777364"/>
      <w:r>
        <w:t>–</w:t>
      </w:r>
      <w:r>
        <w:tab/>
      </w:r>
      <w:r>
        <w:rPr>
          <w:i/>
        </w:rPr>
        <w:t>SCellIndex</w:t>
      </w:r>
      <w:bookmarkEnd w:id="2212"/>
      <w:bookmarkEnd w:id="2213"/>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4"/>
        <w:rPr>
          <w:rFonts w:eastAsia="宋体"/>
        </w:rPr>
      </w:pPr>
      <w:bookmarkStart w:id="2214" w:name="_Toc76423651"/>
      <w:bookmarkStart w:id="2215" w:name="_Toc60777365"/>
      <w:r>
        <w:rPr>
          <w:rFonts w:eastAsia="宋体"/>
        </w:rPr>
        <w:t>–</w:t>
      </w:r>
      <w:r>
        <w:rPr>
          <w:rFonts w:eastAsia="宋体"/>
        </w:rPr>
        <w:tab/>
      </w:r>
      <w:r>
        <w:rPr>
          <w:rFonts w:eastAsia="宋体"/>
          <w:i/>
        </w:rPr>
        <w:t>SchedulingRequestConfig</w:t>
      </w:r>
      <w:bookmarkEnd w:id="2214"/>
      <w:bookmarkEnd w:id="2215"/>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4"/>
        <w:rPr>
          <w:rFonts w:eastAsia="宋体"/>
        </w:rPr>
      </w:pPr>
      <w:bookmarkStart w:id="2216" w:name="_Toc60777366"/>
      <w:bookmarkStart w:id="2217" w:name="_Toc76423652"/>
      <w:r>
        <w:rPr>
          <w:rFonts w:eastAsia="宋体"/>
        </w:rPr>
        <w:t>–</w:t>
      </w:r>
      <w:r>
        <w:rPr>
          <w:rFonts w:eastAsia="宋体"/>
        </w:rPr>
        <w:tab/>
      </w:r>
      <w:r>
        <w:rPr>
          <w:rFonts w:eastAsia="宋体"/>
          <w:i/>
        </w:rPr>
        <w:t>SchedulingRequestId</w:t>
      </w:r>
      <w:bookmarkEnd w:id="2216"/>
      <w:bookmarkEnd w:id="2217"/>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4"/>
        <w:rPr>
          <w:rFonts w:eastAsia="宋体"/>
        </w:rPr>
      </w:pPr>
      <w:bookmarkStart w:id="2218" w:name="_Toc76423653"/>
      <w:bookmarkStart w:id="2219" w:name="_Toc60777367"/>
      <w:r>
        <w:rPr>
          <w:rFonts w:eastAsia="宋体"/>
        </w:rPr>
        <w:t>–</w:t>
      </w:r>
      <w:r>
        <w:rPr>
          <w:rFonts w:eastAsia="宋体"/>
        </w:rPr>
        <w:tab/>
      </w:r>
      <w:r>
        <w:rPr>
          <w:rFonts w:eastAsia="宋体"/>
          <w:i/>
        </w:rPr>
        <w:t>SchedulingRequestResourceConfig</w:t>
      </w:r>
      <w:bookmarkEnd w:id="2218"/>
      <w:bookmarkEnd w:id="2219"/>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4"/>
      </w:pPr>
      <w:bookmarkStart w:id="2220" w:name="_Toc60777368"/>
      <w:bookmarkStart w:id="2221" w:name="_Toc76423654"/>
      <w:r>
        <w:t>–</w:t>
      </w:r>
      <w:r>
        <w:tab/>
      </w:r>
      <w:r>
        <w:rPr>
          <w:i/>
        </w:rPr>
        <w:t>SchedulingRequestResourceId</w:t>
      </w:r>
      <w:bookmarkEnd w:id="2220"/>
      <w:bookmarkEnd w:id="2221"/>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4"/>
        <w:rPr>
          <w:rFonts w:eastAsia="宋体"/>
        </w:rPr>
      </w:pPr>
      <w:bookmarkStart w:id="2222" w:name="_Toc76423655"/>
      <w:bookmarkStart w:id="2223" w:name="_Toc60777369"/>
      <w:r>
        <w:rPr>
          <w:rFonts w:eastAsia="宋体"/>
        </w:rPr>
        <w:t>–</w:t>
      </w:r>
      <w:r>
        <w:rPr>
          <w:rFonts w:eastAsia="宋体"/>
        </w:rPr>
        <w:tab/>
      </w:r>
      <w:r>
        <w:rPr>
          <w:rFonts w:eastAsia="宋体"/>
          <w:i/>
        </w:rPr>
        <w:t>ScramblingId</w:t>
      </w:r>
      <w:bookmarkEnd w:id="2222"/>
      <w:bookmarkEnd w:id="2223"/>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4"/>
      </w:pPr>
      <w:bookmarkStart w:id="2224" w:name="_Toc60777370"/>
      <w:bookmarkStart w:id="2225" w:name="_Toc76423656"/>
      <w:r>
        <w:t>–</w:t>
      </w:r>
      <w:r>
        <w:tab/>
      </w:r>
      <w:r>
        <w:rPr>
          <w:i/>
        </w:rPr>
        <w:t>SCS-SpecificCarrier</w:t>
      </w:r>
      <w:bookmarkEnd w:id="2224"/>
      <w:bookmarkEnd w:id="2225"/>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4"/>
        <w:rPr>
          <w:rFonts w:eastAsia="宋体"/>
        </w:rPr>
      </w:pPr>
      <w:bookmarkStart w:id="2226" w:name="_Toc60777371"/>
      <w:bookmarkStart w:id="2227" w:name="_Toc76423657"/>
      <w:r>
        <w:rPr>
          <w:rFonts w:eastAsia="宋体"/>
        </w:rPr>
        <w:lastRenderedPageBreak/>
        <w:t>–</w:t>
      </w:r>
      <w:r>
        <w:rPr>
          <w:rFonts w:eastAsia="宋体"/>
        </w:rPr>
        <w:tab/>
      </w:r>
      <w:r>
        <w:rPr>
          <w:rFonts w:eastAsia="宋体"/>
          <w:i/>
        </w:rPr>
        <w:t>SDAP-Config</w:t>
      </w:r>
      <w:bookmarkEnd w:id="2226"/>
      <w:bookmarkEnd w:id="2227"/>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4"/>
      </w:pPr>
      <w:bookmarkStart w:id="2228" w:name="_Toc60777372"/>
      <w:bookmarkStart w:id="2229" w:name="_Toc76423658"/>
      <w:r>
        <w:lastRenderedPageBreak/>
        <w:t>–</w:t>
      </w:r>
      <w:r>
        <w:tab/>
      </w:r>
      <w:r>
        <w:rPr>
          <w:i/>
        </w:rPr>
        <w:t>SearchSpace</w:t>
      </w:r>
      <w:bookmarkEnd w:id="2228"/>
      <w:bookmarkEnd w:id="2229"/>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4"/>
      </w:pPr>
      <w:bookmarkStart w:id="2230" w:name="_Toc60777373"/>
      <w:bookmarkStart w:id="2231" w:name="_Toc76423659"/>
      <w:r>
        <w:t>–</w:t>
      </w:r>
      <w:r>
        <w:tab/>
      </w:r>
      <w:r>
        <w:rPr>
          <w:i/>
        </w:rPr>
        <w:t>SearchSpaceId</w:t>
      </w:r>
      <w:bookmarkEnd w:id="2230"/>
      <w:bookmarkEnd w:id="2231"/>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4"/>
      </w:pPr>
      <w:bookmarkStart w:id="2232" w:name="_Toc76423660"/>
      <w:bookmarkStart w:id="2233" w:name="_Toc60777374"/>
      <w:r>
        <w:t>–</w:t>
      </w:r>
      <w:r>
        <w:tab/>
      </w:r>
      <w:r>
        <w:rPr>
          <w:i/>
        </w:rPr>
        <w:t>SearchSpaceZero</w:t>
      </w:r>
      <w:bookmarkEnd w:id="2232"/>
      <w:bookmarkEnd w:id="2233"/>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4"/>
      </w:pPr>
      <w:bookmarkStart w:id="2234" w:name="_Toc60777375"/>
      <w:bookmarkStart w:id="2235" w:name="_Toc76423661"/>
      <w:r>
        <w:t>–</w:t>
      </w:r>
      <w:r>
        <w:tab/>
      </w:r>
      <w:r>
        <w:rPr>
          <w:i/>
        </w:rPr>
        <w:t>SecurityAlgorithmConfig</w:t>
      </w:r>
      <w:bookmarkEnd w:id="2234"/>
      <w:bookmarkEnd w:id="2235"/>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4"/>
      </w:pPr>
      <w:bookmarkStart w:id="2236" w:name="_Toc76423662"/>
      <w:bookmarkStart w:id="2237" w:name="_Toc60777376"/>
      <w:r>
        <w:lastRenderedPageBreak/>
        <w:t>–</w:t>
      </w:r>
      <w:r>
        <w:tab/>
      </w:r>
      <w:r>
        <w:rPr>
          <w:i/>
        </w:rPr>
        <w:t>SemiStaticChannelAccessConfig</w:t>
      </w:r>
      <w:bookmarkEnd w:id="2236"/>
      <w:bookmarkEnd w:id="2237"/>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4"/>
      </w:pPr>
      <w:bookmarkStart w:id="2238" w:name="_Toc76423663"/>
      <w:bookmarkStart w:id="2239" w:name="_Toc60777377"/>
      <w:r>
        <w:t>–</w:t>
      </w:r>
      <w:r>
        <w:tab/>
      </w:r>
      <w:r>
        <w:rPr>
          <w:i/>
        </w:rPr>
        <w:t>Sensor-LocationInfo</w:t>
      </w:r>
      <w:bookmarkEnd w:id="2238"/>
      <w:bookmarkEnd w:id="2239"/>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4"/>
      </w:pPr>
      <w:bookmarkStart w:id="2240" w:name="_Toc60777378"/>
      <w:bookmarkStart w:id="2241" w:name="_Toc76423664"/>
      <w:r>
        <w:t>–</w:t>
      </w:r>
      <w:r>
        <w:tab/>
      </w:r>
      <w:r>
        <w:rPr>
          <w:i/>
        </w:rPr>
        <w:t>ServCellIndex</w:t>
      </w:r>
      <w:bookmarkEnd w:id="2240"/>
      <w:bookmarkEnd w:id="2241"/>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4"/>
      </w:pPr>
      <w:bookmarkStart w:id="2242" w:name="_Toc60777379"/>
      <w:bookmarkStart w:id="2243" w:name="_Toc76423665"/>
      <w:r>
        <w:t>–</w:t>
      </w:r>
      <w:r>
        <w:tab/>
      </w:r>
      <w:r>
        <w:rPr>
          <w:i/>
        </w:rPr>
        <w:t>ServingCellConfig</w:t>
      </w:r>
      <w:bookmarkEnd w:id="2242"/>
      <w:bookmarkEnd w:id="2243"/>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lastRenderedPageBreak/>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4"/>
      </w:pPr>
      <w:bookmarkStart w:id="2244" w:name="_Toc76423666"/>
      <w:bookmarkStart w:id="2245" w:name="_Toc60777380"/>
      <w:r>
        <w:t>–</w:t>
      </w:r>
      <w:r>
        <w:tab/>
      </w:r>
      <w:r>
        <w:rPr>
          <w:i/>
        </w:rPr>
        <w:t>ServingCellConfigCommon</w:t>
      </w:r>
      <w:bookmarkEnd w:id="2244"/>
      <w:bookmarkEnd w:id="2245"/>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4"/>
      </w:pPr>
      <w:bookmarkStart w:id="2246" w:name="_Toc60777381"/>
      <w:bookmarkStart w:id="2247" w:name="_Toc76423667"/>
      <w:r>
        <w:t>–</w:t>
      </w:r>
      <w:r>
        <w:tab/>
      </w:r>
      <w:r>
        <w:rPr>
          <w:i/>
        </w:rPr>
        <w:t>ServingCellConfigCommonSIB</w:t>
      </w:r>
      <w:bookmarkEnd w:id="2246"/>
      <w:bookmarkEnd w:id="2247"/>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4"/>
        <w:rPr>
          <w:rFonts w:eastAsia="MS Mincho"/>
          <w:i/>
          <w:iCs/>
        </w:rPr>
      </w:pPr>
      <w:bookmarkStart w:id="2248" w:name="_Toc60777382"/>
      <w:bookmarkStart w:id="2249" w:name="_Toc76423668"/>
      <w:r>
        <w:rPr>
          <w:rFonts w:eastAsia="MS Mincho"/>
          <w:i/>
          <w:iCs/>
        </w:rPr>
        <w:t>–</w:t>
      </w:r>
      <w:r>
        <w:rPr>
          <w:rFonts w:eastAsia="MS Mincho"/>
          <w:i/>
          <w:iCs/>
        </w:rPr>
        <w:tab/>
        <w:t>ShortI-RNTI-Value</w:t>
      </w:r>
      <w:bookmarkEnd w:id="2248"/>
      <w:bookmarkEnd w:id="2249"/>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4"/>
        <w:rPr>
          <w:i/>
          <w:iCs/>
        </w:rPr>
      </w:pPr>
      <w:bookmarkStart w:id="2250" w:name="_Toc60777383"/>
      <w:bookmarkStart w:id="2251" w:name="_Toc76423669"/>
      <w:r>
        <w:rPr>
          <w:i/>
          <w:iCs/>
        </w:rPr>
        <w:t>–</w:t>
      </w:r>
      <w:r>
        <w:rPr>
          <w:i/>
          <w:iCs/>
        </w:rPr>
        <w:tab/>
        <w:t>ShortMAC-I</w:t>
      </w:r>
      <w:bookmarkEnd w:id="2250"/>
      <w:bookmarkEnd w:id="2251"/>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4"/>
        <w:rPr>
          <w:rFonts w:eastAsia="MS Mincho"/>
        </w:rPr>
      </w:pPr>
      <w:bookmarkStart w:id="2252" w:name="_Toc76423670"/>
      <w:bookmarkStart w:id="2253" w:name="_Toc60777384"/>
      <w:r>
        <w:rPr>
          <w:rFonts w:eastAsia="MS Mincho"/>
        </w:rPr>
        <w:t>–</w:t>
      </w:r>
      <w:r>
        <w:rPr>
          <w:rFonts w:eastAsia="MS Mincho"/>
        </w:rPr>
        <w:tab/>
      </w:r>
      <w:r>
        <w:rPr>
          <w:rFonts w:eastAsia="MS Mincho"/>
          <w:i/>
        </w:rPr>
        <w:t>SINR-Range</w:t>
      </w:r>
      <w:bookmarkEnd w:id="2252"/>
      <w:bookmarkEnd w:id="2253"/>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4"/>
        <w:rPr>
          <w:rFonts w:eastAsia="宋体"/>
        </w:rPr>
      </w:pPr>
      <w:bookmarkStart w:id="2254" w:name="_Toc76423671"/>
      <w:bookmarkStart w:id="2255" w:name="_Toc60777385"/>
      <w:r>
        <w:rPr>
          <w:rFonts w:eastAsia="宋体"/>
        </w:rPr>
        <w:t>–</w:t>
      </w:r>
      <w:r>
        <w:rPr>
          <w:rFonts w:eastAsia="宋体"/>
        </w:rPr>
        <w:tab/>
      </w:r>
      <w:r>
        <w:rPr>
          <w:rFonts w:eastAsia="宋体"/>
          <w:i/>
        </w:rPr>
        <w:t>SI-RequestConfig</w:t>
      </w:r>
      <w:bookmarkEnd w:id="2254"/>
      <w:bookmarkEnd w:id="2255"/>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4"/>
        <w:rPr>
          <w:rFonts w:eastAsia="宋体"/>
        </w:rPr>
      </w:pPr>
      <w:bookmarkStart w:id="2256" w:name="_Toc76423672"/>
      <w:bookmarkStart w:id="2257" w:name="_Toc60777386"/>
      <w:r>
        <w:rPr>
          <w:rFonts w:eastAsia="宋体"/>
        </w:rPr>
        <w:lastRenderedPageBreak/>
        <w:t>–</w:t>
      </w:r>
      <w:r>
        <w:rPr>
          <w:rFonts w:eastAsia="宋体"/>
        </w:rPr>
        <w:tab/>
      </w:r>
      <w:r>
        <w:rPr>
          <w:rFonts w:eastAsia="宋体"/>
          <w:i/>
        </w:rPr>
        <w:t>SI-SchedulingInfo</w:t>
      </w:r>
      <w:bookmarkEnd w:id="2256"/>
      <w:bookmarkEnd w:id="2257"/>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4"/>
        <w:rPr>
          <w:rFonts w:eastAsia="宋体"/>
          <w:i/>
          <w:iCs/>
        </w:rPr>
      </w:pPr>
      <w:bookmarkStart w:id="2258" w:name="_Toc60777387"/>
      <w:bookmarkStart w:id="2259" w:name="_Toc76423673"/>
      <w:r>
        <w:rPr>
          <w:rFonts w:eastAsia="宋体"/>
          <w:i/>
          <w:iCs/>
        </w:rPr>
        <w:t>–</w:t>
      </w:r>
      <w:r>
        <w:rPr>
          <w:rFonts w:eastAsia="宋体"/>
          <w:i/>
          <w:iCs/>
        </w:rPr>
        <w:tab/>
      </w:r>
      <w:r>
        <w:rPr>
          <w:i/>
          <w:iCs/>
        </w:rPr>
        <w:t>SK-Counter</w:t>
      </w:r>
      <w:bookmarkEnd w:id="2258"/>
      <w:bookmarkEnd w:id="2259"/>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4"/>
      </w:pPr>
      <w:bookmarkStart w:id="2260" w:name="_Toc76423674"/>
      <w:bookmarkStart w:id="2261" w:name="_Toc60777388"/>
      <w:r>
        <w:t>–</w:t>
      </w:r>
      <w:r>
        <w:tab/>
      </w:r>
      <w:r>
        <w:rPr>
          <w:i/>
        </w:rPr>
        <w:t>SlotFormatCombinationsPerCell</w:t>
      </w:r>
      <w:bookmarkEnd w:id="2260"/>
      <w:bookmarkEnd w:id="2261"/>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4"/>
      </w:pPr>
      <w:bookmarkStart w:id="2262" w:name="_Toc60777389"/>
      <w:bookmarkStart w:id="2263" w:name="_Toc76423675"/>
      <w:r>
        <w:t>–</w:t>
      </w:r>
      <w:r>
        <w:tab/>
      </w:r>
      <w:r>
        <w:rPr>
          <w:i/>
        </w:rPr>
        <w:t>SlotFormatIndicator</w:t>
      </w:r>
      <w:bookmarkEnd w:id="2262"/>
      <w:bookmarkEnd w:id="2263"/>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4"/>
      </w:pPr>
      <w:bookmarkStart w:id="2264" w:name="_Toc60777390"/>
      <w:bookmarkStart w:id="2265" w:name="_Toc76423676"/>
      <w:r>
        <w:t>–</w:t>
      </w:r>
      <w:r>
        <w:tab/>
      </w:r>
      <w:r>
        <w:rPr>
          <w:i/>
        </w:rPr>
        <w:t>S-NSSAI</w:t>
      </w:r>
      <w:bookmarkEnd w:id="2264"/>
      <w:bookmarkEnd w:id="2265"/>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4"/>
      </w:pPr>
      <w:bookmarkStart w:id="2266" w:name="_Toc76423677"/>
      <w:bookmarkStart w:id="2267" w:name="_Toc60777391"/>
      <w:r>
        <w:t>–</w:t>
      </w:r>
      <w:r>
        <w:tab/>
      </w:r>
      <w:r>
        <w:rPr>
          <w:i/>
        </w:rPr>
        <w:t>SpeedStateScaleFactors</w:t>
      </w:r>
      <w:bookmarkEnd w:id="2266"/>
      <w:bookmarkEnd w:id="2267"/>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4"/>
        <w:rPr>
          <w:i/>
        </w:rPr>
      </w:pPr>
      <w:bookmarkStart w:id="2268" w:name="_Toc60777392"/>
      <w:bookmarkStart w:id="2269" w:name="_Toc76423678"/>
      <w:r>
        <w:t>–</w:t>
      </w:r>
      <w:r>
        <w:tab/>
      </w:r>
      <w:r>
        <w:rPr>
          <w:i/>
        </w:rPr>
        <w:t>SPS-Config</w:t>
      </w:r>
      <w:bookmarkEnd w:id="2268"/>
      <w:bookmarkEnd w:id="2269"/>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4"/>
      </w:pPr>
      <w:bookmarkStart w:id="2270" w:name="_Toc76423679"/>
      <w:bookmarkStart w:id="2271" w:name="_Toc60777393"/>
      <w:r>
        <w:t>–</w:t>
      </w:r>
      <w:r>
        <w:tab/>
      </w:r>
      <w:r>
        <w:rPr>
          <w:i/>
        </w:rPr>
        <w:t>SPS-ConfigIndex</w:t>
      </w:r>
      <w:bookmarkEnd w:id="2270"/>
      <w:bookmarkEnd w:id="2271"/>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4"/>
      </w:pPr>
      <w:bookmarkStart w:id="2272" w:name="_Toc60777394"/>
      <w:bookmarkStart w:id="2273" w:name="_Toc76423680"/>
      <w:r>
        <w:t>–</w:t>
      </w:r>
      <w:r>
        <w:tab/>
      </w:r>
      <w:r>
        <w:rPr>
          <w:i/>
        </w:rPr>
        <w:t>SPS-PUCCH-AN</w:t>
      </w:r>
      <w:bookmarkEnd w:id="2272"/>
      <w:bookmarkEnd w:id="2273"/>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4"/>
      </w:pPr>
      <w:bookmarkStart w:id="2274" w:name="_Toc60777395"/>
      <w:bookmarkStart w:id="2275" w:name="_Toc76423681"/>
      <w:r>
        <w:t>–</w:t>
      </w:r>
      <w:r>
        <w:tab/>
      </w:r>
      <w:r>
        <w:rPr>
          <w:i/>
        </w:rPr>
        <w:t>SPS-PUCCH-AN-List</w:t>
      </w:r>
      <w:bookmarkEnd w:id="2274"/>
      <w:bookmarkEnd w:id="2275"/>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4"/>
      </w:pPr>
      <w:bookmarkStart w:id="2276" w:name="_Toc60777396"/>
      <w:bookmarkStart w:id="2277" w:name="_Toc76423682"/>
      <w:r>
        <w:t>–</w:t>
      </w:r>
      <w:r>
        <w:tab/>
      </w:r>
      <w:r>
        <w:rPr>
          <w:i/>
        </w:rPr>
        <w:t>SRB-Identity</w:t>
      </w:r>
      <w:bookmarkEnd w:id="2276"/>
      <w:bookmarkEnd w:id="2277"/>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4"/>
      </w:pPr>
      <w:bookmarkStart w:id="2278" w:name="_Toc60777397"/>
      <w:bookmarkStart w:id="2279" w:name="_Toc76423683"/>
      <w:r>
        <w:t>–</w:t>
      </w:r>
      <w:r>
        <w:tab/>
      </w:r>
      <w:r>
        <w:rPr>
          <w:i/>
        </w:rPr>
        <w:t>SRS-CarrierSwitching</w:t>
      </w:r>
      <w:bookmarkEnd w:id="2278"/>
      <w:bookmarkEnd w:id="2279"/>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4"/>
      </w:pPr>
      <w:bookmarkStart w:id="2280" w:name="_Toc60777398"/>
      <w:bookmarkStart w:id="2281" w:name="_Toc76423684"/>
      <w:r>
        <w:t>–</w:t>
      </w:r>
      <w:r>
        <w:tab/>
      </w:r>
      <w:r>
        <w:rPr>
          <w:i/>
        </w:rPr>
        <w:t>SRS-Config</w:t>
      </w:r>
      <w:bookmarkEnd w:id="2280"/>
      <w:bookmarkEnd w:id="2281"/>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82" w:name="OLE_LINK16"/>
            <w:bookmarkStart w:id="2283" w:name="OLE_LINK15"/>
            <w:r>
              <w:rPr>
                <w:rFonts w:cs="Arial"/>
                <w:i/>
                <w:szCs w:val="18"/>
                <w:lang w:eastAsia="zh-CN"/>
              </w:rPr>
              <w:t xml:space="preserve">srs-ResourceId </w:t>
            </w:r>
            <w:bookmarkEnd w:id="2282"/>
            <w:bookmarkEnd w:id="228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84" w:name="OLE_LINK37"/>
            <w:bookmarkStart w:id="228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84"/>
            <w:bookmarkEnd w:id="2285"/>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4"/>
        <w:rPr>
          <w:rFonts w:eastAsia="MS Mincho"/>
        </w:rPr>
      </w:pPr>
      <w:bookmarkStart w:id="2286" w:name="_Toc76423685"/>
      <w:bookmarkStart w:id="2287" w:name="_Toc60777399"/>
      <w:r>
        <w:rPr>
          <w:rFonts w:eastAsia="MS Mincho"/>
        </w:rPr>
        <w:t>–</w:t>
      </w:r>
      <w:r>
        <w:rPr>
          <w:rFonts w:eastAsia="MS Mincho"/>
        </w:rPr>
        <w:tab/>
      </w:r>
      <w:r>
        <w:rPr>
          <w:rFonts w:eastAsia="MS Mincho"/>
          <w:i/>
        </w:rPr>
        <w:t>SRS-RSRP-Range</w:t>
      </w:r>
      <w:bookmarkEnd w:id="2286"/>
      <w:bookmarkEnd w:id="2287"/>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4"/>
      </w:pPr>
      <w:bookmarkStart w:id="2288" w:name="_Toc60777400"/>
      <w:bookmarkStart w:id="2289" w:name="_Toc76423686"/>
      <w:r>
        <w:t>–</w:t>
      </w:r>
      <w:r>
        <w:tab/>
      </w:r>
      <w:r>
        <w:rPr>
          <w:i/>
        </w:rPr>
        <w:t>SRS-TPC-CommandConfig</w:t>
      </w:r>
      <w:bookmarkEnd w:id="2288"/>
      <w:bookmarkEnd w:id="2289"/>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4"/>
      </w:pPr>
      <w:bookmarkStart w:id="2290" w:name="_Toc76423687"/>
      <w:bookmarkStart w:id="2291" w:name="_Toc60777401"/>
      <w:r>
        <w:t>–</w:t>
      </w:r>
      <w:r>
        <w:tab/>
      </w:r>
      <w:r>
        <w:rPr>
          <w:i/>
        </w:rPr>
        <w:t>SSB-Index</w:t>
      </w:r>
      <w:bookmarkEnd w:id="2290"/>
      <w:bookmarkEnd w:id="2291"/>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4"/>
      </w:pPr>
      <w:bookmarkStart w:id="2292" w:name="_Toc76423688"/>
      <w:bookmarkStart w:id="2293" w:name="_Toc60777402"/>
      <w:r>
        <w:lastRenderedPageBreak/>
        <w:t>–</w:t>
      </w:r>
      <w:r>
        <w:tab/>
      </w:r>
      <w:r>
        <w:rPr>
          <w:i/>
        </w:rPr>
        <w:t>SSB-MTC</w:t>
      </w:r>
      <w:bookmarkEnd w:id="2292"/>
      <w:bookmarkEnd w:id="2293"/>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4"/>
      </w:pPr>
      <w:bookmarkStart w:id="2294" w:name="_Toc60777403"/>
      <w:bookmarkStart w:id="2295" w:name="_Toc76423689"/>
      <w:r>
        <w:t>–</w:t>
      </w:r>
      <w:r>
        <w:tab/>
      </w:r>
      <w:r>
        <w:rPr>
          <w:i/>
          <w:iCs/>
        </w:rPr>
        <w:t>SSB</w:t>
      </w:r>
      <w:r>
        <w:rPr>
          <w:rFonts w:cs="Courier New"/>
          <w:i/>
          <w:iCs/>
        </w:rPr>
        <w:t>-PositionQCL-Relation</w:t>
      </w:r>
      <w:bookmarkEnd w:id="2294"/>
      <w:bookmarkEnd w:id="2295"/>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4"/>
      </w:pPr>
      <w:bookmarkStart w:id="2296" w:name="_Toc60777404"/>
      <w:bookmarkStart w:id="2297" w:name="_Toc76423690"/>
      <w:r>
        <w:lastRenderedPageBreak/>
        <w:t>–</w:t>
      </w:r>
      <w:r>
        <w:tab/>
      </w:r>
      <w:r>
        <w:rPr>
          <w:i/>
        </w:rPr>
        <w:t>SSB-ToMeasure</w:t>
      </w:r>
      <w:bookmarkEnd w:id="2296"/>
      <w:bookmarkEnd w:id="2297"/>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4"/>
      </w:pPr>
      <w:bookmarkStart w:id="2298" w:name="_Toc76423691"/>
      <w:bookmarkStart w:id="2299" w:name="_Toc60777405"/>
      <w:r>
        <w:t>–</w:t>
      </w:r>
      <w:r>
        <w:tab/>
      </w:r>
      <w:r>
        <w:rPr>
          <w:i/>
        </w:rPr>
        <w:t>SS-RSSI-Measurement</w:t>
      </w:r>
      <w:bookmarkEnd w:id="2298"/>
      <w:bookmarkEnd w:id="2299"/>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4"/>
        <w:rPr>
          <w:i/>
        </w:rPr>
      </w:pPr>
      <w:bookmarkStart w:id="2300" w:name="_Toc60777406"/>
      <w:bookmarkStart w:id="2301" w:name="_Toc76423692"/>
      <w:r>
        <w:t>–</w:t>
      </w:r>
      <w:r>
        <w:tab/>
      </w:r>
      <w:r>
        <w:rPr>
          <w:i/>
        </w:rPr>
        <w:t>SubcarrierSpacing</w:t>
      </w:r>
      <w:bookmarkEnd w:id="2300"/>
      <w:bookmarkEnd w:id="2301"/>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4"/>
      </w:pPr>
      <w:bookmarkStart w:id="2302" w:name="_Toc60777407"/>
      <w:bookmarkStart w:id="2303" w:name="_Toc76423693"/>
      <w:r>
        <w:t>–</w:t>
      </w:r>
      <w:r>
        <w:tab/>
      </w:r>
      <w:r>
        <w:rPr>
          <w:i/>
        </w:rPr>
        <w:t>TAG-Config</w:t>
      </w:r>
      <w:bookmarkEnd w:id="2302"/>
      <w:bookmarkEnd w:id="2303"/>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4"/>
      </w:pPr>
      <w:bookmarkStart w:id="2304" w:name="_Toc60777408"/>
      <w:bookmarkStart w:id="2305" w:name="_Toc76423694"/>
      <w:r>
        <w:t>–</w:t>
      </w:r>
      <w:r>
        <w:tab/>
      </w:r>
      <w:r>
        <w:rPr>
          <w:i/>
        </w:rPr>
        <w:t>TCI-State</w:t>
      </w:r>
      <w:bookmarkEnd w:id="2304"/>
      <w:bookmarkEnd w:id="2305"/>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4"/>
      </w:pPr>
      <w:bookmarkStart w:id="2306" w:name="_Toc60777409"/>
      <w:bookmarkStart w:id="2307" w:name="_Toc76423695"/>
      <w:r>
        <w:t>–</w:t>
      </w:r>
      <w:r>
        <w:tab/>
      </w:r>
      <w:r>
        <w:rPr>
          <w:i/>
        </w:rPr>
        <w:t>TCI-StateId</w:t>
      </w:r>
      <w:bookmarkEnd w:id="2306"/>
      <w:bookmarkEnd w:id="2307"/>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4"/>
        <w:rPr>
          <w:i/>
        </w:rPr>
      </w:pPr>
      <w:bookmarkStart w:id="2308" w:name="_Toc76423696"/>
      <w:bookmarkStart w:id="2309" w:name="_Toc60777410"/>
      <w:r>
        <w:t>–</w:t>
      </w:r>
      <w:r>
        <w:tab/>
      </w:r>
      <w:r>
        <w:rPr>
          <w:i/>
        </w:rPr>
        <w:t>TDD-UL-DL-ConfigCommon</w:t>
      </w:r>
      <w:bookmarkEnd w:id="2308"/>
      <w:bookmarkEnd w:id="2309"/>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4"/>
        <w:rPr>
          <w:i/>
        </w:rPr>
      </w:pPr>
      <w:bookmarkStart w:id="2310" w:name="_Toc60777411"/>
      <w:bookmarkStart w:id="2311" w:name="_Toc76423697"/>
      <w:r>
        <w:t>–</w:t>
      </w:r>
      <w:r>
        <w:tab/>
      </w:r>
      <w:r>
        <w:rPr>
          <w:i/>
        </w:rPr>
        <w:t>TDD-UL-DL-ConfigDedicated</w:t>
      </w:r>
      <w:bookmarkEnd w:id="2310"/>
      <w:bookmarkEnd w:id="2311"/>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4"/>
      </w:pPr>
      <w:bookmarkStart w:id="2312" w:name="_Toc60777412"/>
      <w:bookmarkStart w:id="2313" w:name="_Toc76423698"/>
      <w:r>
        <w:t>–</w:t>
      </w:r>
      <w:r>
        <w:tab/>
      </w:r>
      <w:r>
        <w:rPr>
          <w:i/>
        </w:rPr>
        <w:t>TrackingAreaCode</w:t>
      </w:r>
      <w:bookmarkEnd w:id="2312"/>
      <w:bookmarkEnd w:id="2313"/>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4"/>
        <w:rPr>
          <w:rFonts w:eastAsia="MS Mincho"/>
        </w:rPr>
      </w:pPr>
      <w:bookmarkStart w:id="2314" w:name="_Toc60777413"/>
      <w:bookmarkStart w:id="2315" w:name="_Toc76423699"/>
      <w:r>
        <w:rPr>
          <w:rFonts w:eastAsia="MS Mincho"/>
        </w:rPr>
        <w:t>–</w:t>
      </w:r>
      <w:r>
        <w:rPr>
          <w:rFonts w:eastAsia="MS Mincho"/>
        </w:rPr>
        <w:tab/>
      </w:r>
      <w:r>
        <w:rPr>
          <w:rFonts w:eastAsia="MS Mincho"/>
          <w:i/>
        </w:rPr>
        <w:t>T-Reselection</w:t>
      </w:r>
      <w:bookmarkEnd w:id="2314"/>
      <w:bookmarkEnd w:id="2315"/>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4"/>
        <w:rPr>
          <w:rFonts w:eastAsia="MS Mincho"/>
        </w:rPr>
      </w:pPr>
      <w:bookmarkStart w:id="2316" w:name="_Toc76423700"/>
      <w:bookmarkStart w:id="2317" w:name="_Toc60777414"/>
      <w:r>
        <w:rPr>
          <w:rFonts w:eastAsia="MS Mincho"/>
        </w:rPr>
        <w:t>–</w:t>
      </w:r>
      <w:r>
        <w:rPr>
          <w:rFonts w:eastAsia="MS Mincho"/>
        </w:rPr>
        <w:tab/>
      </w:r>
      <w:r>
        <w:rPr>
          <w:rFonts w:eastAsia="MS Mincho"/>
          <w:i/>
        </w:rPr>
        <w:t>TimeToTrigger</w:t>
      </w:r>
      <w:bookmarkEnd w:id="2316"/>
      <w:bookmarkEnd w:id="2317"/>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4"/>
        <w:rPr>
          <w:i/>
          <w:iCs/>
        </w:rPr>
      </w:pPr>
      <w:bookmarkStart w:id="2318" w:name="_Toc76423701"/>
      <w:bookmarkStart w:id="2319" w:name="_Toc60777415"/>
      <w:r>
        <w:rPr>
          <w:i/>
        </w:rPr>
        <w:t>–</w:t>
      </w:r>
      <w:r>
        <w:rPr>
          <w:i/>
        </w:rPr>
        <w:tab/>
        <w:t>UAC-BarringInfoSetIndex</w:t>
      </w:r>
      <w:bookmarkEnd w:id="2318"/>
      <w:bookmarkEnd w:id="2319"/>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4"/>
        <w:rPr>
          <w:i/>
          <w:iCs/>
        </w:rPr>
      </w:pPr>
      <w:bookmarkStart w:id="2320" w:name="_Toc76423702"/>
      <w:bookmarkStart w:id="2321" w:name="_Toc60777416"/>
      <w:r>
        <w:rPr>
          <w:i/>
        </w:rPr>
        <w:t>–</w:t>
      </w:r>
      <w:r>
        <w:rPr>
          <w:i/>
        </w:rPr>
        <w:tab/>
        <w:t>UAC-BarringInfoSetList</w:t>
      </w:r>
      <w:bookmarkEnd w:id="2320"/>
      <w:bookmarkEnd w:id="2321"/>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4"/>
        <w:rPr>
          <w:i/>
          <w:iCs/>
        </w:rPr>
      </w:pPr>
      <w:bookmarkStart w:id="2322" w:name="_Toc76423703"/>
      <w:bookmarkStart w:id="2323" w:name="_Toc60777417"/>
      <w:r>
        <w:rPr>
          <w:i/>
        </w:rPr>
        <w:lastRenderedPageBreak/>
        <w:t>–</w:t>
      </w:r>
      <w:r>
        <w:rPr>
          <w:i/>
        </w:rPr>
        <w:tab/>
        <w:t>UAC-BarringPerCatList</w:t>
      </w:r>
      <w:bookmarkEnd w:id="2322"/>
      <w:bookmarkEnd w:id="2323"/>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4"/>
        <w:rPr>
          <w:i/>
          <w:iCs/>
        </w:rPr>
      </w:pPr>
      <w:bookmarkStart w:id="2324" w:name="_Toc60777418"/>
      <w:bookmarkStart w:id="2325" w:name="_Toc76423704"/>
      <w:r>
        <w:rPr>
          <w:i/>
        </w:rPr>
        <w:t>–</w:t>
      </w:r>
      <w:r>
        <w:rPr>
          <w:i/>
        </w:rPr>
        <w:tab/>
        <w:t>UAC-BarringPerPLMN-List</w:t>
      </w:r>
      <w:bookmarkEnd w:id="2324"/>
      <w:bookmarkEnd w:id="2325"/>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4"/>
        <w:rPr>
          <w:rFonts w:eastAsia="宋体"/>
        </w:rPr>
      </w:pPr>
      <w:bookmarkStart w:id="2326" w:name="_Toc60777419"/>
      <w:bookmarkStart w:id="2327" w:name="_Toc76423705"/>
      <w:r>
        <w:rPr>
          <w:rFonts w:eastAsia="宋体"/>
        </w:rPr>
        <w:t>–</w:t>
      </w:r>
      <w:r>
        <w:rPr>
          <w:rFonts w:eastAsia="宋体"/>
        </w:rPr>
        <w:tab/>
      </w:r>
      <w:r>
        <w:rPr>
          <w:rFonts w:eastAsia="宋体"/>
          <w:i/>
        </w:rPr>
        <w:t>UE-TimersAndConstants</w:t>
      </w:r>
      <w:bookmarkEnd w:id="2326"/>
      <w:bookmarkEnd w:id="2327"/>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4"/>
      </w:pPr>
      <w:bookmarkStart w:id="2328" w:name="_Toc76423706"/>
      <w:bookmarkStart w:id="2329" w:name="_Toc60777420"/>
      <w:r>
        <w:t>–</w:t>
      </w:r>
      <w:r>
        <w:tab/>
      </w:r>
      <w:r>
        <w:rPr>
          <w:i/>
        </w:rPr>
        <w:t>UL-DelayValueConfig</w:t>
      </w:r>
      <w:bookmarkEnd w:id="2328"/>
      <w:bookmarkEnd w:id="2329"/>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4"/>
        <w:rPr>
          <w:i/>
          <w:iCs/>
          <w:lang w:eastAsia="zh-CN"/>
        </w:rPr>
      </w:pPr>
      <w:bookmarkStart w:id="2330" w:name="_Toc76423707"/>
      <w:bookmarkStart w:id="2331" w:name="_Toc60777421"/>
      <w:r>
        <w:t>–</w:t>
      </w:r>
      <w:r>
        <w:tab/>
      </w:r>
      <w:r>
        <w:rPr>
          <w:i/>
          <w:iCs/>
          <w:lang w:eastAsia="zh-CN"/>
        </w:rPr>
        <w:t>UplinkCancellation</w:t>
      </w:r>
      <w:bookmarkEnd w:id="2330"/>
      <w:bookmarkEnd w:id="2331"/>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4"/>
        <w:rPr>
          <w:i/>
          <w:iCs/>
        </w:rPr>
      </w:pPr>
      <w:bookmarkStart w:id="2332" w:name="_Toc60777422"/>
      <w:bookmarkStart w:id="2333" w:name="_Toc76423708"/>
      <w:r>
        <w:rPr>
          <w:i/>
        </w:rPr>
        <w:lastRenderedPageBreak/>
        <w:t>–</w:t>
      </w:r>
      <w:r>
        <w:rPr>
          <w:i/>
        </w:rPr>
        <w:tab/>
        <w:t>UplinkConfigCommon</w:t>
      </w:r>
      <w:bookmarkEnd w:id="2332"/>
      <w:bookmarkEnd w:id="2333"/>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4"/>
        <w:rPr>
          <w:i/>
          <w:iCs/>
        </w:rPr>
      </w:pPr>
      <w:bookmarkStart w:id="2334" w:name="_Toc76423709"/>
      <w:bookmarkStart w:id="2335" w:name="_Toc60777423"/>
      <w:r>
        <w:t>–</w:t>
      </w:r>
      <w:r>
        <w:tab/>
      </w:r>
      <w:r>
        <w:rPr>
          <w:i/>
        </w:rPr>
        <w:t>UplinkConfigCommonSIB</w:t>
      </w:r>
      <w:bookmarkEnd w:id="2334"/>
      <w:bookmarkEnd w:id="2335"/>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4"/>
        <w:rPr>
          <w:rFonts w:eastAsia="宋体"/>
        </w:rPr>
      </w:pPr>
      <w:bookmarkStart w:id="2336" w:name="_Toc76423710"/>
      <w:bookmarkStart w:id="2337" w:name="_Toc60777424"/>
      <w:r>
        <w:rPr>
          <w:rFonts w:eastAsia="宋体"/>
        </w:rPr>
        <w:t>–</w:t>
      </w:r>
      <w:r>
        <w:rPr>
          <w:rFonts w:eastAsia="宋体"/>
        </w:rPr>
        <w:tab/>
      </w:r>
      <w:r>
        <w:rPr>
          <w:rFonts w:eastAsia="宋体"/>
          <w:i/>
        </w:rPr>
        <w:t>UplinkTxDirectCurrentList</w:t>
      </w:r>
      <w:bookmarkEnd w:id="2336"/>
      <w:bookmarkEnd w:id="2337"/>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4"/>
        <w:rPr>
          <w:rFonts w:eastAsia="宋体"/>
        </w:rPr>
      </w:pPr>
      <w:bookmarkStart w:id="2338" w:name="_Toc76423711"/>
      <w:r>
        <w:rPr>
          <w:rFonts w:eastAsia="宋体"/>
        </w:rPr>
        <w:t>–</w:t>
      </w:r>
      <w:r>
        <w:rPr>
          <w:rFonts w:eastAsia="宋体"/>
        </w:rPr>
        <w:tab/>
      </w:r>
      <w:r>
        <w:rPr>
          <w:rFonts w:eastAsia="宋体"/>
          <w:i/>
        </w:rPr>
        <w:t>UplinkTxDirectCurrentTwoCarrierList</w:t>
      </w:r>
      <w:bookmarkEnd w:id="2338"/>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4"/>
      </w:pPr>
      <w:bookmarkStart w:id="2339" w:name="_Toc60777425"/>
      <w:bookmarkStart w:id="2340" w:name="_Toc76423712"/>
      <w:r>
        <w:lastRenderedPageBreak/>
        <w:t>–</w:t>
      </w:r>
      <w:r>
        <w:tab/>
      </w:r>
      <w:r>
        <w:rPr>
          <w:i/>
        </w:rPr>
        <w:t>ZP-CSI-RS-Resource</w:t>
      </w:r>
      <w:bookmarkEnd w:id="2339"/>
      <w:bookmarkEnd w:id="2340"/>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4"/>
      </w:pPr>
      <w:bookmarkStart w:id="2341" w:name="_Toc60777426"/>
      <w:bookmarkStart w:id="2342" w:name="_Toc76423713"/>
      <w:r>
        <w:t>–</w:t>
      </w:r>
      <w:r>
        <w:tab/>
      </w:r>
      <w:r>
        <w:rPr>
          <w:i/>
        </w:rPr>
        <w:t>ZP-CSI-RS-ResourceSet</w:t>
      </w:r>
      <w:bookmarkEnd w:id="2341"/>
      <w:bookmarkEnd w:id="2342"/>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4"/>
      </w:pPr>
      <w:bookmarkStart w:id="2343" w:name="_Toc76423714"/>
      <w:bookmarkStart w:id="2344" w:name="_Toc60777427"/>
      <w:r>
        <w:t>–</w:t>
      </w:r>
      <w:r>
        <w:tab/>
      </w:r>
      <w:r>
        <w:rPr>
          <w:i/>
        </w:rPr>
        <w:t>ZP-CSI-RS-ResourceSetId</w:t>
      </w:r>
      <w:bookmarkEnd w:id="2343"/>
      <w:bookmarkEnd w:id="2344"/>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3"/>
      </w:pPr>
      <w:bookmarkStart w:id="2345" w:name="_Toc76423715"/>
      <w:bookmarkStart w:id="2346" w:name="_Toc60777428"/>
      <w:r>
        <w:t>6.3.3</w:t>
      </w:r>
      <w:r>
        <w:tab/>
        <w:t>UE capability information elements</w:t>
      </w:r>
      <w:bookmarkEnd w:id="2345"/>
      <w:bookmarkEnd w:id="2346"/>
    </w:p>
    <w:p w14:paraId="2E17450A" w14:textId="77777777" w:rsidR="003A6B91" w:rsidRDefault="00CC0CFE">
      <w:pPr>
        <w:pStyle w:val="4"/>
      </w:pPr>
      <w:bookmarkStart w:id="2347" w:name="_Toc76423716"/>
      <w:bookmarkStart w:id="2348" w:name="_Toc60777429"/>
      <w:r>
        <w:t>–</w:t>
      </w:r>
      <w:r>
        <w:tab/>
      </w:r>
      <w:r>
        <w:rPr>
          <w:i/>
        </w:rPr>
        <w:t>AccessStratumRelease</w:t>
      </w:r>
      <w:bookmarkEnd w:id="2347"/>
      <w:bookmarkEnd w:id="2348"/>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4"/>
      </w:pPr>
      <w:bookmarkStart w:id="2349" w:name="_Toc60777430"/>
      <w:bookmarkStart w:id="2350" w:name="_Toc76423717"/>
      <w:r>
        <w:lastRenderedPageBreak/>
        <w:t>–</w:t>
      </w:r>
      <w:r>
        <w:tab/>
      </w:r>
      <w:r>
        <w:rPr>
          <w:i/>
        </w:rPr>
        <w:t>BandCombinationList</w:t>
      </w:r>
      <w:bookmarkEnd w:id="2349"/>
      <w:bookmarkEnd w:id="2350"/>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4"/>
      </w:pPr>
      <w:bookmarkStart w:id="2351" w:name="_Toc60777431"/>
      <w:bookmarkStart w:id="2352" w:name="_Toc76423718"/>
      <w:r>
        <w:t>–</w:t>
      </w:r>
      <w:r>
        <w:tab/>
      </w:r>
      <w:r>
        <w:rPr>
          <w:i/>
          <w:iCs/>
        </w:rPr>
        <w:t>BandCombinationListSidelinkEUTRA-NR</w:t>
      </w:r>
      <w:bookmarkEnd w:id="2351"/>
      <w:bookmarkEnd w:id="2352"/>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4"/>
        <w:rPr>
          <w:i/>
        </w:rPr>
      </w:pPr>
      <w:bookmarkStart w:id="2353" w:name="_Toc60777432"/>
      <w:bookmarkStart w:id="2354" w:name="_Toc76423719"/>
      <w:r>
        <w:t>–</w:t>
      </w:r>
      <w:r>
        <w:tab/>
      </w:r>
      <w:r>
        <w:rPr>
          <w:i/>
        </w:rPr>
        <w:t>CA-BandwidthClassEUTRA</w:t>
      </w:r>
      <w:bookmarkEnd w:id="2353"/>
      <w:bookmarkEnd w:id="2354"/>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4"/>
        <w:rPr>
          <w:i/>
        </w:rPr>
      </w:pPr>
      <w:bookmarkStart w:id="2355" w:name="_Toc76423720"/>
      <w:bookmarkStart w:id="2356" w:name="_Toc60777433"/>
      <w:r>
        <w:lastRenderedPageBreak/>
        <w:t>–</w:t>
      </w:r>
      <w:r>
        <w:tab/>
      </w:r>
      <w:r>
        <w:rPr>
          <w:i/>
        </w:rPr>
        <w:t>CA-BandwidthClassNR</w:t>
      </w:r>
      <w:bookmarkEnd w:id="2355"/>
      <w:bookmarkEnd w:id="2356"/>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4"/>
        <w:rPr>
          <w:i/>
        </w:rPr>
      </w:pPr>
      <w:bookmarkStart w:id="2357" w:name="_Toc60777434"/>
      <w:bookmarkStart w:id="2358" w:name="_Toc76423721"/>
      <w:r>
        <w:t>–</w:t>
      </w:r>
      <w:r>
        <w:tab/>
      </w:r>
      <w:r>
        <w:rPr>
          <w:i/>
        </w:rPr>
        <w:t>CA-ParametersEUTRA</w:t>
      </w:r>
      <w:bookmarkEnd w:id="2357"/>
      <w:bookmarkEnd w:id="2358"/>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4"/>
      </w:pPr>
      <w:bookmarkStart w:id="2359" w:name="_Toc76423722"/>
      <w:bookmarkStart w:id="2360" w:name="_Toc60777435"/>
      <w:r>
        <w:lastRenderedPageBreak/>
        <w:t>–</w:t>
      </w:r>
      <w:r>
        <w:tab/>
      </w:r>
      <w:r>
        <w:rPr>
          <w:i/>
        </w:rPr>
        <w:t>CA-ParametersNR</w:t>
      </w:r>
      <w:bookmarkEnd w:id="2359"/>
      <w:bookmarkEnd w:id="2360"/>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4"/>
        <w:rPr>
          <w:rFonts w:eastAsiaTheme="minorEastAsia"/>
          <w:i/>
          <w:iCs/>
        </w:rPr>
      </w:pPr>
      <w:bookmarkStart w:id="2361" w:name="_Toc76423723"/>
      <w:bookmarkStart w:id="2362" w:name="_Toc60777436"/>
      <w:r>
        <w:t>–</w:t>
      </w:r>
      <w:r>
        <w:tab/>
      </w:r>
      <w:r>
        <w:rPr>
          <w:i/>
          <w:iCs/>
        </w:rPr>
        <w:t>CA-ParametersNRDC</w:t>
      </w:r>
      <w:bookmarkEnd w:id="2361"/>
      <w:bookmarkEnd w:id="2362"/>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4"/>
        <w:rPr>
          <w:lang w:eastAsia="zh-CN"/>
        </w:rPr>
      </w:pPr>
      <w:bookmarkStart w:id="2363" w:name="_Toc76423724"/>
      <w:bookmarkStart w:id="2364" w:name="_Toc60777437"/>
      <w:r>
        <w:rPr>
          <w:rFonts w:eastAsia="宋体"/>
        </w:rPr>
        <w:t>–</w:t>
      </w:r>
      <w:r>
        <w:rPr>
          <w:rFonts w:eastAsia="宋体"/>
        </w:rPr>
        <w:tab/>
      </w:r>
      <w:r>
        <w:rPr>
          <w:rFonts w:eastAsia="宋体"/>
          <w:i/>
          <w:lang w:eastAsia="en-GB"/>
        </w:rPr>
        <w:t>CarrierAggregationVariant</w:t>
      </w:r>
      <w:bookmarkEnd w:id="2363"/>
      <w:bookmarkEnd w:id="2364"/>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4"/>
        <w:rPr>
          <w:rFonts w:eastAsia="MS Mincho"/>
        </w:rPr>
      </w:pPr>
      <w:bookmarkStart w:id="2365" w:name="_Toc76423725"/>
      <w:bookmarkStart w:id="2366" w:name="_Toc60777438"/>
      <w:r>
        <w:t>–</w:t>
      </w:r>
      <w:r>
        <w:tab/>
      </w:r>
      <w:r>
        <w:rPr>
          <w:i/>
        </w:rPr>
        <w:t>CodebookParameters</w:t>
      </w:r>
      <w:bookmarkEnd w:id="2365"/>
      <w:bookmarkEnd w:id="2366"/>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4"/>
      </w:pPr>
      <w:bookmarkStart w:id="2367" w:name="_Toc76423726"/>
      <w:bookmarkStart w:id="2368" w:name="_Toc60777439"/>
      <w:r>
        <w:lastRenderedPageBreak/>
        <w:t>–</w:t>
      </w:r>
      <w:r>
        <w:tab/>
      </w:r>
      <w:r>
        <w:rPr>
          <w:i/>
        </w:rPr>
        <w:t>FeatureSetCombination</w:t>
      </w:r>
      <w:bookmarkEnd w:id="2367"/>
      <w:bookmarkEnd w:id="2368"/>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4"/>
      </w:pPr>
      <w:bookmarkStart w:id="2369" w:name="_Toc60777440"/>
      <w:bookmarkStart w:id="2370" w:name="_Toc76423727"/>
      <w:r>
        <w:t>–</w:t>
      </w:r>
      <w:r>
        <w:tab/>
      </w:r>
      <w:r>
        <w:rPr>
          <w:i/>
        </w:rPr>
        <w:t>FeatureSetCombinationId</w:t>
      </w:r>
      <w:bookmarkEnd w:id="2369"/>
      <w:bookmarkEnd w:id="2370"/>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4"/>
      </w:pPr>
      <w:bookmarkStart w:id="2371" w:name="_Toc60777441"/>
      <w:bookmarkStart w:id="2372" w:name="_Toc76423728"/>
      <w:r>
        <w:t>–</w:t>
      </w:r>
      <w:r>
        <w:tab/>
      </w:r>
      <w:r>
        <w:rPr>
          <w:i/>
        </w:rPr>
        <w:t>FeatureSetDownlink</w:t>
      </w:r>
      <w:bookmarkEnd w:id="2371"/>
      <w:bookmarkEnd w:id="2372"/>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4"/>
      </w:pPr>
      <w:bookmarkStart w:id="2373" w:name="_Toc76423729"/>
      <w:bookmarkStart w:id="2374" w:name="_Toc60777442"/>
      <w:r>
        <w:t>–</w:t>
      </w:r>
      <w:r>
        <w:tab/>
      </w:r>
      <w:r>
        <w:rPr>
          <w:i/>
        </w:rPr>
        <w:t>FeatureSetDownlinkId</w:t>
      </w:r>
      <w:bookmarkEnd w:id="2373"/>
      <w:bookmarkEnd w:id="2374"/>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4"/>
        <w:rPr>
          <w:i/>
        </w:rPr>
      </w:pPr>
      <w:bookmarkStart w:id="2375" w:name="_Toc76423730"/>
      <w:bookmarkStart w:id="2376" w:name="_Toc60777443"/>
      <w:r>
        <w:t>–</w:t>
      </w:r>
      <w:r>
        <w:tab/>
      </w:r>
      <w:r>
        <w:rPr>
          <w:i/>
        </w:rPr>
        <w:t>FeatureSetDownlinkPerCC</w:t>
      </w:r>
      <w:bookmarkEnd w:id="2375"/>
      <w:bookmarkEnd w:id="2376"/>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4"/>
      </w:pPr>
      <w:bookmarkStart w:id="2377" w:name="_Toc60777444"/>
      <w:bookmarkStart w:id="2378" w:name="_Toc76423731"/>
      <w:r>
        <w:t>–</w:t>
      </w:r>
      <w:r>
        <w:tab/>
      </w:r>
      <w:r>
        <w:rPr>
          <w:i/>
        </w:rPr>
        <w:t>FeatureSetDownlinkPerCC-Id</w:t>
      </w:r>
      <w:bookmarkEnd w:id="2377"/>
      <w:bookmarkEnd w:id="2378"/>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4"/>
      </w:pPr>
      <w:bookmarkStart w:id="2379" w:name="_Toc60777445"/>
      <w:bookmarkStart w:id="2380" w:name="_Toc76423732"/>
      <w:r>
        <w:t>–</w:t>
      </w:r>
      <w:r>
        <w:tab/>
      </w:r>
      <w:r>
        <w:rPr>
          <w:i/>
        </w:rPr>
        <w:t>FeatureSetEUTRA-DownlinkId</w:t>
      </w:r>
      <w:bookmarkEnd w:id="2379"/>
      <w:bookmarkEnd w:id="2380"/>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4"/>
        <w:rPr>
          <w:rFonts w:eastAsia="Malgun Gothic"/>
        </w:rPr>
      </w:pPr>
      <w:bookmarkStart w:id="2381" w:name="_Toc76423733"/>
      <w:bookmarkStart w:id="2382" w:name="_Toc60777446"/>
      <w:r>
        <w:rPr>
          <w:rFonts w:eastAsia="Malgun Gothic"/>
        </w:rPr>
        <w:t>–</w:t>
      </w:r>
      <w:r>
        <w:rPr>
          <w:rFonts w:eastAsia="Malgun Gothic"/>
        </w:rPr>
        <w:tab/>
      </w:r>
      <w:r>
        <w:rPr>
          <w:rFonts w:eastAsia="Malgun Gothic"/>
          <w:i/>
        </w:rPr>
        <w:t>FeatureSetEUTRA-UplinkId</w:t>
      </w:r>
      <w:bookmarkEnd w:id="2381"/>
      <w:bookmarkEnd w:id="2382"/>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4"/>
      </w:pPr>
      <w:bookmarkStart w:id="2383" w:name="_Toc60777447"/>
      <w:bookmarkStart w:id="2384" w:name="_Toc76423734"/>
      <w:r>
        <w:t>–</w:t>
      </w:r>
      <w:r>
        <w:tab/>
      </w:r>
      <w:r>
        <w:rPr>
          <w:i/>
        </w:rPr>
        <w:t>FeatureSets</w:t>
      </w:r>
      <w:bookmarkEnd w:id="2383"/>
      <w:bookmarkEnd w:id="2384"/>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4"/>
      </w:pPr>
      <w:bookmarkStart w:id="2385" w:name="_Toc60777448"/>
      <w:bookmarkStart w:id="2386" w:name="_Toc76423735"/>
      <w:r>
        <w:t>–</w:t>
      </w:r>
      <w:r>
        <w:tab/>
      </w:r>
      <w:r>
        <w:rPr>
          <w:i/>
        </w:rPr>
        <w:t>FeatureSetUplink</w:t>
      </w:r>
      <w:bookmarkEnd w:id="2385"/>
      <w:bookmarkEnd w:id="2386"/>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4"/>
        <w:rPr>
          <w:rFonts w:eastAsia="Malgun Gothic"/>
        </w:rPr>
      </w:pPr>
      <w:bookmarkStart w:id="2387" w:name="_Toc76423736"/>
      <w:bookmarkStart w:id="2388" w:name="_Toc60777449"/>
      <w:r>
        <w:rPr>
          <w:rFonts w:eastAsia="Malgun Gothic"/>
        </w:rPr>
        <w:lastRenderedPageBreak/>
        <w:t>–</w:t>
      </w:r>
      <w:r>
        <w:rPr>
          <w:rFonts w:eastAsia="Malgun Gothic"/>
        </w:rPr>
        <w:tab/>
      </w:r>
      <w:r>
        <w:rPr>
          <w:rFonts w:eastAsia="Malgun Gothic"/>
          <w:i/>
        </w:rPr>
        <w:t>FeatureSetUplinkId</w:t>
      </w:r>
      <w:bookmarkEnd w:id="2387"/>
      <w:bookmarkEnd w:id="2388"/>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4"/>
        <w:rPr>
          <w:i/>
        </w:rPr>
      </w:pPr>
      <w:bookmarkStart w:id="2389" w:name="_Toc60777450"/>
      <w:bookmarkStart w:id="2390" w:name="_Toc76423737"/>
      <w:r>
        <w:t>–</w:t>
      </w:r>
      <w:r>
        <w:tab/>
      </w:r>
      <w:r>
        <w:rPr>
          <w:i/>
        </w:rPr>
        <w:t>FeatureSetUplinkPerCC</w:t>
      </w:r>
      <w:bookmarkEnd w:id="2389"/>
      <w:bookmarkEnd w:id="2390"/>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4"/>
      </w:pPr>
      <w:bookmarkStart w:id="2391" w:name="_Toc76423738"/>
      <w:bookmarkStart w:id="2392" w:name="_Toc60777451"/>
      <w:r>
        <w:lastRenderedPageBreak/>
        <w:t>–</w:t>
      </w:r>
      <w:r>
        <w:tab/>
      </w:r>
      <w:r>
        <w:rPr>
          <w:i/>
        </w:rPr>
        <w:t>FeatureSetUplinkPerCC-Id</w:t>
      </w:r>
      <w:bookmarkEnd w:id="2391"/>
      <w:bookmarkEnd w:id="2392"/>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4"/>
      </w:pPr>
      <w:bookmarkStart w:id="2393" w:name="_Toc76423739"/>
      <w:bookmarkStart w:id="2394" w:name="_Toc60777452"/>
      <w:r>
        <w:t>–</w:t>
      </w:r>
      <w:r>
        <w:tab/>
      </w:r>
      <w:r>
        <w:rPr>
          <w:i/>
        </w:rPr>
        <w:t>FreqBandIndicatorEUTRA</w:t>
      </w:r>
      <w:bookmarkEnd w:id="2393"/>
      <w:bookmarkEnd w:id="2394"/>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4"/>
      </w:pPr>
      <w:bookmarkStart w:id="2395" w:name="_Toc60777453"/>
      <w:bookmarkStart w:id="2396" w:name="_Toc76423740"/>
      <w:r>
        <w:t>–</w:t>
      </w:r>
      <w:r>
        <w:tab/>
      </w:r>
      <w:r>
        <w:rPr>
          <w:i/>
        </w:rPr>
        <w:t>FreqBandList</w:t>
      </w:r>
      <w:bookmarkEnd w:id="2395"/>
      <w:bookmarkEnd w:id="2396"/>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4"/>
      </w:pPr>
      <w:bookmarkStart w:id="2397" w:name="_Toc60777454"/>
      <w:bookmarkStart w:id="2398" w:name="_Toc76423741"/>
      <w:r>
        <w:t>–</w:t>
      </w:r>
      <w:r>
        <w:tab/>
      </w:r>
      <w:r>
        <w:rPr>
          <w:i/>
        </w:rPr>
        <w:t>FreqSeparationClass</w:t>
      </w:r>
      <w:bookmarkEnd w:id="2397"/>
      <w:bookmarkEnd w:id="2398"/>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4"/>
        <w:rPr>
          <w:i/>
          <w:iCs/>
        </w:rPr>
      </w:pPr>
      <w:bookmarkStart w:id="2399" w:name="_Toc60777455"/>
      <w:bookmarkStart w:id="2400" w:name="_Toc76423742"/>
      <w:r>
        <w:rPr>
          <w:i/>
          <w:iCs/>
        </w:rPr>
        <w:t>–</w:t>
      </w:r>
      <w:r>
        <w:rPr>
          <w:i/>
          <w:iCs/>
        </w:rPr>
        <w:tab/>
        <w:t>FreqSeparationClassDL-Only</w:t>
      </w:r>
      <w:bookmarkEnd w:id="2399"/>
      <w:bookmarkEnd w:id="2400"/>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4"/>
      </w:pPr>
      <w:bookmarkStart w:id="2401" w:name="_Toc76423743"/>
      <w:bookmarkStart w:id="2402" w:name="_Toc60777456"/>
      <w:r>
        <w:t>–</w:t>
      </w:r>
      <w:r>
        <w:tab/>
      </w:r>
      <w:r>
        <w:rPr>
          <w:i/>
          <w:iCs/>
        </w:rPr>
        <w:t>HighSpeedParameters</w:t>
      </w:r>
      <w:bookmarkEnd w:id="2401"/>
      <w:bookmarkEnd w:id="2402"/>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4"/>
      </w:pPr>
      <w:bookmarkStart w:id="2403" w:name="_Toc60777457"/>
      <w:bookmarkStart w:id="2404" w:name="_Toc76423744"/>
      <w:r>
        <w:t>–</w:t>
      </w:r>
      <w:r>
        <w:tab/>
      </w:r>
      <w:r>
        <w:rPr>
          <w:i/>
        </w:rPr>
        <w:t>IMS-Parameters</w:t>
      </w:r>
      <w:bookmarkEnd w:id="2403"/>
      <w:bookmarkEnd w:id="2404"/>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4"/>
      </w:pPr>
      <w:bookmarkStart w:id="2405" w:name="_Toc76423745"/>
      <w:bookmarkStart w:id="2406" w:name="_Toc60777458"/>
      <w:r>
        <w:t>–</w:t>
      </w:r>
      <w:r>
        <w:tab/>
      </w:r>
      <w:r>
        <w:rPr>
          <w:i/>
        </w:rPr>
        <w:t>InterRAT-Parameters</w:t>
      </w:r>
      <w:bookmarkEnd w:id="2405"/>
      <w:bookmarkEnd w:id="2406"/>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4"/>
        <w:rPr>
          <w:rFonts w:eastAsia="Malgun Gothic"/>
        </w:rPr>
      </w:pPr>
      <w:bookmarkStart w:id="2407" w:name="_Toc76423746"/>
      <w:bookmarkStart w:id="2408" w:name="_Toc60777459"/>
      <w:r>
        <w:rPr>
          <w:rFonts w:eastAsia="Malgun Gothic"/>
        </w:rPr>
        <w:t>–</w:t>
      </w:r>
      <w:r>
        <w:rPr>
          <w:rFonts w:eastAsia="Malgun Gothic"/>
        </w:rPr>
        <w:tab/>
      </w:r>
      <w:r>
        <w:rPr>
          <w:rFonts w:eastAsia="Malgun Gothic"/>
          <w:i/>
        </w:rPr>
        <w:t>MAC-Parameters</w:t>
      </w:r>
      <w:bookmarkEnd w:id="2407"/>
      <w:bookmarkEnd w:id="2408"/>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4"/>
        <w:rPr>
          <w:rFonts w:eastAsia="Malgun Gothic"/>
        </w:rPr>
      </w:pPr>
      <w:bookmarkStart w:id="2409" w:name="_Toc60777460"/>
      <w:bookmarkStart w:id="2410" w:name="_Toc76423747"/>
      <w:r>
        <w:rPr>
          <w:rFonts w:eastAsia="Malgun Gothic"/>
        </w:rPr>
        <w:t>–</w:t>
      </w:r>
      <w:r>
        <w:rPr>
          <w:rFonts w:eastAsia="Malgun Gothic"/>
        </w:rPr>
        <w:tab/>
      </w:r>
      <w:r>
        <w:rPr>
          <w:rFonts w:eastAsia="Malgun Gothic"/>
          <w:i/>
        </w:rPr>
        <w:t>MeasAndMobParameters</w:t>
      </w:r>
      <w:bookmarkEnd w:id="2409"/>
      <w:bookmarkEnd w:id="2410"/>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4"/>
      </w:pPr>
      <w:bookmarkStart w:id="2411" w:name="_Toc60777461"/>
      <w:bookmarkStart w:id="2412" w:name="_Toc76423748"/>
      <w:r>
        <w:t>–</w:t>
      </w:r>
      <w:r>
        <w:tab/>
      </w:r>
      <w:r>
        <w:rPr>
          <w:i/>
        </w:rPr>
        <w:t>MeasAndMobParametersMRDC</w:t>
      </w:r>
      <w:bookmarkEnd w:id="2411"/>
      <w:bookmarkEnd w:id="2412"/>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4"/>
        <w:rPr>
          <w:i/>
        </w:rPr>
      </w:pPr>
      <w:bookmarkStart w:id="2413" w:name="_Toc76423749"/>
      <w:bookmarkStart w:id="2414" w:name="_Toc60777462"/>
      <w:r>
        <w:t>–</w:t>
      </w:r>
      <w:r>
        <w:tab/>
      </w:r>
      <w:r>
        <w:rPr>
          <w:i/>
        </w:rPr>
        <w:t>MIMO-Layers</w:t>
      </w:r>
      <w:bookmarkEnd w:id="2413"/>
      <w:bookmarkEnd w:id="2414"/>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4"/>
      </w:pPr>
      <w:bookmarkStart w:id="2415" w:name="_Toc76423750"/>
      <w:bookmarkStart w:id="2416" w:name="_Toc60777463"/>
      <w:r>
        <w:lastRenderedPageBreak/>
        <w:t>–</w:t>
      </w:r>
      <w:r>
        <w:tab/>
      </w:r>
      <w:r>
        <w:rPr>
          <w:i/>
        </w:rPr>
        <w:t>MIMO-ParametersPerBand</w:t>
      </w:r>
      <w:bookmarkEnd w:id="2415"/>
      <w:bookmarkEnd w:id="2416"/>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4"/>
        <w:rPr>
          <w:i/>
        </w:rPr>
      </w:pPr>
      <w:bookmarkStart w:id="2417" w:name="_Toc60777464"/>
      <w:bookmarkStart w:id="2418" w:name="_Toc76423751"/>
      <w:r>
        <w:t>–</w:t>
      </w:r>
      <w:r>
        <w:tab/>
      </w:r>
      <w:r>
        <w:rPr>
          <w:i/>
        </w:rPr>
        <w:t>ModulationOrder</w:t>
      </w:r>
      <w:bookmarkEnd w:id="2417"/>
      <w:bookmarkEnd w:id="2418"/>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4"/>
      </w:pPr>
      <w:bookmarkStart w:id="2419" w:name="_Toc76423752"/>
      <w:bookmarkStart w:id="2420" w:name="_Toc60777465"/>
      <w:r>
        <w:t>–</w:t>
      </w:r>
      <w:r>
        <w:tab/>
      </w:r>
      <w:r>
        <w:rPr>
          <w:i/>
        </w:rPr>
        <w:t>MRDC-Parameters</w:t>
      </w:r>
      <w:bookmarkEnd w:id="2419"/>
      <w:bookmarkEnd w:id="2420"/>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4"/>
      </w:pPr>
      <w:bookmarkStart w:id="2421" w:name="_Toc60777466"/>
      <w:bookmarkStart w:id="2422" w:name="_Toc76423753"/>
      <w:r>
        <w:t>–</w:t>
      </w:r>
      <w:r>
        <w:tab/>
      </w:r>
      <w:r>
        <w:rPr>
          <w:i/>
        </w:rPr>
        <w:t>NRDC-Parameters</w:t>
      </w:r>
      <w:bookmarkEnd w:id="2421"/>
      <w:bookmarkEnd w:id="2422"/>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4"/>
        <w:rPr>
          <w:rFonts w:eastAsiaTheme="minorEastAsia"/>
        </w:rPr>
      </w:pPr>
      <w:bookmarkStart w:id="2423" w:name="_Toc60777467"/>
      <w:bookmarkStart w:id="2424" w:name="_Toc76423754"/>
      <w:r>
        <w:t>–</w:t>
      </w:r>
      <w:r>
        <w:tab/>
      </w:r>
      <w:r>
        <w:rPr>
          <w:i/>
        </w:rPr>
        <w:t>OLPC-SRS-Pos</w:t>
      </w:r>
      <w:bookmarkEnd w:id="2423"/>
      <w:bookmarkEnd w:id="2424"/>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4"/>
        <w:rPr>
          <w:rFonts w:eastAsia="Malgun Gothic"/>
        </w:rPr>
      </w:pPr>
      <w:bookmarkStart w:id="2425" w:name="_Toc76423755"/>
      <w:bookmarkStart w:id="2426" w:name="_Toc60777468"/>
      <w:r>
        <w:rPr>
          <w:rFonts w:eastAsia="Malgun Gothic"/>
        </w:rPr>
        <w:t>–</w:t>
      </w:r>
      <w:r>
        <w:rPr>
          <w:rFonts w:eastAsia="Malgun Gothic"/>
        </w:rPr>
        <w:tab/>
      </w:r>
      <w:r>
        <w:rPr>
          <w:rFonts w:eastAsia="Malgun Gothic"/>
          <w:i/>
        </w:rPr>
        <w:t>PDCP-Parameters</w:t>
      </w:r>
      <w:bookmarkEnd w:id="2425"/>
      <w:bookmarkEnd w:id="2426"/>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4"/>
      </w:pPr>
      <w:bookmarkStart w:id="2427" w:name="_Toc76423756"/>
      <w:bookmarkStart w:id="2428" w:name="_Toc60777469"/>
      <w:r>
        <w:t>–</w:t>
      </w:r>
      <w:r>
        <w:tab/>
      </w:r>
      <w:r>
        <w:rPr>
          <w:i/>
        </w:rPr>
        <w:t>PDCP-ParametersMRDC</w:t>
      </w:r>
      <w:bookmarkEnd w:id="2427"/>
      <w:bookmarkEnd w:id="2428"/>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4"/>
      </w:pPr>
      <w:bookmarkStart w:id="2429" w:name="_Toc60777470"/>
      <w:bookmarkStart w:id="2430" w:name="_Toc76423757"/>
      <w:r>
        <w:lastRenderedPageBreak/>
        <w:t>–</w:t>
      </w:r>
      <w:r>
        <w:tab/>
      </w:r>
      <w:r>
        <w:rPr>
          <w:i/>
        </w:rPr>
        <w:t>Phy-Parameters</w:t>
      </w:r>
      <w:bookmarkEnd w:id="2429"/>
      <w:bookmarkEnd w:id="2430"/>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4"/>
      </w:pPr>
      <w:bookmarkStart w:id="2431" w:name="_Toc76423758"/>
      <w:r>
        <w:t>–</w:t>
      </w:r>
      <w:r>
        <w:tab/>
      </w:r>
      <w:r>
        <w:rPr>
          <w:i/>
        </w:rPr>
        <w:t>Phy-ParametersMRDC</w:t>
      </w:r>
      <w:bookmarkEnd w:id="2431"/>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4"/>
      </w:pPr>
      <w:bookmarkStart w:id="2432" w:name="_Toc76423759"/>
      <w:r>
        <w:t>–</w:t>
      </w:r>
      <w:r>
        <w:tab/>
      </w:r>
      <w:r>
        <w:rPr>
          <w:i/>
        </w:rPr>
        <w:t>Phy-ParametersSharedSpectrumChAccess</w:t>
      </w:r>
      <w:bookmarkEnd w:id="2432"/>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4"/>
        <w:rPr>
          <w:i/>
          <w:iCs/>
        </w:rPr>
      </w:pPr>
      <w:bookmarkStart w:id="2433" w:name="_Toc76423760"/>
      <w:bookmarkStart w:id="2434" w:name="_Toc60777472"/>
      <w:r>
        <w:rPr>
          <w:i/>
          <w:iCs/>
        </w:rPr>
        <w:t>–</w:t>
      </w:r>
      <w:r>
        <w:rPr>
          <w:i/>
          <w:iCs/>
        </w:rPr>
        <w:tab/>
        <w:t>PowSav-Parameters</w:t>
      </w:r>
      <w:bookmarkEnd w:id="2433"/>
      <w:bookmarkEnd w:id="2434"/>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4"/>
      </w:pPr>
      <w:bookmarkStart w:id="2435" w:name="_Toc60777473"/>
      <w:bookmarkStart w:id="2436" w:name="_Toc76423761"/>
      <w:r>
        <w:t>–</w:t>
      </w:r>
      <w:r>
        <w:tab/>
      </w:r>
      <w:r>
        <w:rPr>
          <w:i/>
        </w:rPr>
        <w:t>ProcessingParameters</w:t>
      </w:r>
      <w:bookmarkEnd w:id="2435"/>
      <w:bookmarkEnd w:id="2436"/>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4"/>
      </w:pPr>
      <w:bookmarkStart w:id="2437" w:name="_Toc60777474"/>
      <w:bookmarkStart w:id="2438" w:name="_Toc76423762"/>
      <w:r>
        <w:t>–</w:t>
      </w:r>
      <w:r>
        <w:tab/>
      </w:r>
      <w:r>
        <w:rPr>
          <w:i/>
        </w:rPr>
        <w:t>RAT-Type</w:t>
      </w:r>
      <w:bookmarkEnd w:id="2437"/>
      <w:bookmarkEnd w:id="2438"/>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4"/>
        <w:rPr>
          <w:rFonts w:eastAsia="Malgun Gothic"/>
        </w:rPr>
      </w:pPr>
      <w:bookmarkStart w:id="2439" w:name="_Toc76423763"/>
      <w:bookmarkStart w:id="2440" w:name="_Toc60777475"/>
      <w:r>
        <w:rPr>
          <w:rFonts w:eastAsia="Malgun Gothic"/>
        </w:rPr>
        <w:t>–</w:t>
      </w:r>
      <w:r>
        <w:rPr>
          <w:rFonts w:eastAsia="Malgun Gothic"/>
        </w:rPr>
        <w:tab/>
      </w:r>
      <w:r>
        <w:rPr>
          <w:rFonts w:eastAsia="Malgun Gothic"/>
          <w:i/>
        </w:rPr>
        <w:t>RF-Parameters</w:t>
      </w:r>
      <w:bookmarkEnd w:id="2439"/>
      <w:bookmarkEnd w:id="2440"/>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4"/>
      </w:pPr>
      <w:bookmarkStart w:id="2441" w:name="_Toc60777476"/>
      <w:bookmarkStart w:id="2442" w:name="_Toc76423764"/>
      <w:r>
        <w:t>–</w:t>
      </w:r>
      <w:r>
        <w:tab/>
      </w:r>
      <w:r>
        <w:rPr>
          <w:i/>
        </w:rPr>
        <w:t>RF-ParametersMRDC</w:t>
      </w:r>
      <w:bookmarkEnd w:id="2441"/>
      <w:bookmarkEnd w:id="2442"/>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4"/>
        <w:rPr>
          <w:rFonts w:eastAsia="Malgun Gothic"/>
        </w:rPr>
      </w:pPr>
      <w:bookmarkStart w:id="2443" w:name="_Toc76423765"/>
      <w:bookmarkStart w:id="2444" w:name="_Toc60777477"/>
      <w:r>
        <w:rPr>
          <w:rFonts w:eastAsia="Malgun Gothic"/>
        </w:rPr>
        <w:lastRenderedPageBreak/>
        <w:t>–</w:t>
      </w:r>
      <w:r>
        <w:rPr>
          <w:rFonts w:eastAsia="Malgun Gothic"/>
        </w:rPr>
        <w:tab/>
      </w:r>
      <w:r>
        <w:rPr>
          <w:rFonts w:eastAsia="Malgun Gothic"/>
          <w:i/>
        </w:rPr>
        <w:t>RLC-Parameters</w:t>
      </w:r>
      <w:bookmarkEnd w:id="2443"/>
      <w:bookmarkEnd w:id="2444"/>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4"/>
        <w:rPr>
          <w:rFonts w:eastAsia="Malgun Gothic"/>
        </w:rPr>
      </w:pPr>
      <w:bookmarkStart w:id="2445" w:name="_Toc76423766"/>
      <w:bookmarkStart w:id="2446" w:name="_Toc60777478"/>
      <w:r>
        <w:rPr>
          <w:rFonts w:eastAsia="Malgun Gothic"/>
        </w:rPr>
        <w:t>–</w:t>
      </w:r>
      <w:r>
        <w:rPr>
          <w:rFonts w:eastAsia="Malgun Gothic"/>
        </w:rPr>
        <w:tab/>
      </w:r>
      <w:r>
        <w:rPr>
          <w:rFonts w:eastAsia="Malgun Gothic"/>
          <w:i/>
        </w:rPr>
        <w:t>SDAP-Parameters</w:t>
      </w:r>
      <w:bookmarkEnd w:id="2445"/>
      <w:bookmarkEnd w:id="2446"/>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4"/>
      </w:pPr>
      <w:bookmarkStart w:id="2447" w:name="_Toc60777479"/>
      <w:bookmarkStart w:id="2448" w:name="_Toc76423767"/>
      <w:r>
        <w:lastRenderedPageBreak/>
        <w:t>–</w:t>
      </w:r>
      <w:r>
        <w:tab/>
      </w:r>
      <w:r>
        <w:rPr>
          <w:i/>
          <w:iCs/>
        </w:rPr>
        <w:t>SidelinkParameters</w:t>
      </w:r>
      <w:bookmarkEnd w:id="2447"/>
      <w:bookmarkEnd w:id="2448"/>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4"/>
      </w:pPr>
      <w:bookmarkStart w:id="2449" w:name="_Toc76423768"/>
      <w:bookmarkStart w:id="2450" w:name="_Toc60777480"/>
      <w:r>
        <w:t>–</w:t>
      </w:r>
      <w:r>
        <w:tab/>
      </w:r>
      <w:r>
        <w:rPr>
          <w:i/>
        </w:rPr>
        <w:t>SON-Parameters</w:t>
      </w:r>
      <w:bookmarkEnd w:id="2449"/>
      <w:bookmarkEnd w:id="2450"/>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4"/>
        <w:rPr>
          <w:rFonts w:eastAsiaTheme="minorEastAsia"/>
        </w:rPr>
      </w:pPr>
      <w:bookmarkStart w:id="2451" w:name="_Toc60777481"/>
      <w:bookmarkStart w:id="2452" w:name="_Toc76423769"/>
      <w:r>
        <w:t>–</w:t>
      </w:r>
      <w:r>
        <w:tab/>
      </w:r>
      <w:r>
        <w:rPr>
          <w:i/>
        </w:rPr>
        <w:t>SpatialRelationsSRS-Pos</w:t>
      </w:r>
      <w:bookmarkEnd w:id="2451"/>
      <w:bookmarkEnd w:id="2452"/>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4"/>
      </w:pPr>
      <w:bookmarkStart w:id="2453" w:name="_Toc60777482"/>
      <w:bookmarkStart w:id="2454" w:name="_Toc76423770"/>
      <w:r>
        <w:lastRenderedPageBreak/>
        <w:t>–</w:t>
      </w:r>
      <w:r>
        <w:tab/>
      </w:r>
      <w:r>
        <w:rPr>
          <w:i/>
        </w:rPr>
        <w:t>SRS-SwitchingTimeNR</w:t>
      </w:r>
      <w:bookmarkEnd w:id="2453"/>
      <w:bookmarkEnd w:id="2454"/>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4"/>
        <w:rPr>
          <w:i/>
        </w:rPr>
      </w:pPr>
      <w:bookmarkStart w:id="2455" w:name="_Toc60777483"/>
      <w:bookmarkStart w:id="2456" w:name="_Toc76423771"/>
      <w:r>
        <w:t>–</w:t>
      </w:r>
      <w:r>
        <w:tab/>
      </w:r>
      <w:r>
        <w:rPr>
          <w:i/>
        </w:rPr>
        <w:t>SRS-SwitchingTimeEUTRA</w:t>
      </w:r>
      <w:bookmarkEnd w:id="2455"/>
      <w:bookmarkEnd w:id="2456"/>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4"/>
      </w:pPr>
      <w:bookmarkStart w:id="2457" w:name="_Toc76423772"/>
      <w:bookmarkStart w:id="2458" w:name="_Toc60777484"/>
      <w:r>
        <w:t>–</w:t>
      </w:r>
      <w:r>
        <w:tab/>
      </w:r>
      <w:r>
        <w:rPr>
          <w:i/>
        </w:rPr>
        <w:t>SupportedBandwidth</w:t>
      </w:r>
      <w:bookmarkEnd w:id="2457"/>
      <w:bookmarkEnd w:id="2458"/>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4"/>
      </w:pPr>
      <w:bookmarkStart w:id="2459" w:name="_Toc60777485"/>
      <w:bookmarkStart w:id="2460" w:name="_Toc76423773"/>
      <w:r>
        <w:t>–</w:t>
      </w:r>
      <w:r>
        <w:tab/>
      </w:r>
      <w:r>
        <w:rPr>
          <w:i/>
        </w:rPr>
        <w:t>UE-BasedPerfMeas-Parameters</w:t>
      </w:r>
      <w:bookmarkEnd w:id="2459"/>
      <w:bookmarkEnd w:id="2460"/>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4"/>
      </w:pPr>
      <w:bookmarkStart w:id="2461" w:name="_Toc60777486"/>
      <w:bookmarkStart w:id="2462" w:name="_Toc76423774"/>
      <w:r>
        <w:t>–</w:t>
      </w:r>
      <w:r>
        <w:tab/>
      </w:r>
      <w:r>
        <w:rPr>
          <w:i/>
        </w:rPr>
        <w:t>UE-CapabilityRAT-ContainerList</w:t>
      </w:r>
      <w:bookmarkEnd w:id="2461"/>
      <w:bookmarkEnd w:id="2462"/>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4"/>
      </w:pPr>
      <w:bookmarkStart w:id="2463" w:name="_Toc76423775"/>
      <w:bookmarkStart w:id="2464" w:name="_Toc60777487"/>
      <w:r>
        <w:t>–</w:t>
      </w:r>
      <w:r>
        <w:tab/>
      </w:r>
      <w:r>
        <w:rPr>
          <w:i/>
        </w:rPr>
        <w:t>UE-CapabilityRAT-RequestList</w:t>
      </w:r>
      <w:bookmarkEnd w:id="2463"/>
      <w:bookmarkEnd w:id="2464"/>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4"/>
      </w:pPr>
      <w:bookmarkStart w:id="2465" w:name="_Toc60777488"/>
      <w:bookmarkStart w:id="2466" w:name="_Toc76423776"/>
      <w:r>
        <w:t>–</w:t>
      </w:r>
      <w:r>
        <w:tab/>
      </w:r>
      <w:r>
        <w:rPr>
          <w:i/>
        </w:rPr>
        <w:t>UE-CapabilityRequestFilterCommon</w:t>
      </w:r>
      <w:bookmarkEnd w:id="2465"/>
      <w:bookmarkEnd w:id="2466"/>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4"/>
      </w:pPr>
      <w:bookmarkStart w:id="2467" w:name="_Toc76423777"/>
      <w:bookmarkStart w:id="2468" w:name="_Toc60777489"/>
      <w:r>
        <w:t>–</w:t>
      </w:r>
      <w:r>
        <w:tab/>
      </w:r>
      <w:r>
        <w:rPr>
          <w:i/>
        </w:rPr>
        <w:t>UE-CapabilityRequestFilterNR</w:t>
      </w:r>
      <w:bookmarkEnd w:id="2467"/>
      <w:bookmarkEnd w:id="2468"/>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4"/>
      </w:pPr>
      <w:bookmarkStart w:id="2469" w:name="_Toc60777490"/>
      <w:bookmarkStart w:id="2470" w:name="_Toc76423778"/>
      <w:r>
        <w:t>–</w:t>
      </w:r>
      <w:r>
        <w:tab/>
      </w:r>
      <w:r>
        <w:rPr>
          <w:i/>
        </w:rPr>
        <w:t>UE-MRDC-Capability</w:t>
      </w:r>
      <w:bookmarkEnd w:id="2469"/>
      <w:bookmarkEnd w:id="2470"/>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4"/>
      </w:pPr>
      <w:bookmarkStart w:id="2471" w:name="_Toc60777491"/>
      <w:bookmarkStart w:id="2472" w:name="_Toc76423779"/>
      <w:bookmarkStart w:id="2473" w:name="_Hlk54199415"/>
      <w:r>
        <w:t>–</w:t>
      </w:r>
      <w:r>
        <w:tab/>
      </w:r>
      <w:r>
        <w:rPr>
          <w:i/>
        </w:rPr>
        <w:t>UE-NR-Capability</w:t>
      </w:r>
      <w:bookmarkEnd w:id="2471"/>
      <w:bookmarkEnd w:id="2472"/>
    </w:p>
    <w:bookmarkEnd w:id="2473"/>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474"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474"/>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4"/>
        <w:rPr>
          <w:rFonts w:eastAsiaTheme="minorEastAsia"/>
        </w:rPr>
      </w:pPr>
      <w:bookmarkStart w:id="2475" w:name="_Toc76423780"/>
      <w:bookmarkStart w:id="2476" w:name="_Toc60777492"/>
      <w:r>
        <w:t>–</w:t>
      </w:r>
      <w:r>
        <w:tab/>
      </w:r>
      <w:r>
        <w:rPr>
          <w:i/>
        </w:rPr>
        <w:t>SharedSpectrumChAccessParamsPerBand</w:t>
      </w:r>
      <w:bookmarkEnd w:id="2475"/>
      <w:bookmarkEnd w:id="2476"/>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3"/>
      </w:pPr>
      <w:bookmarkStart w:id="2477" w:name="_Toc60777493"/>
      <w:bookmarkStart w:id="2478" w:name="_Toc76423781"/>
      <w:r>
        <w:t>6.3.4</w:t>
      </w:r>
      <w:r>
        <w:tab/>
        <w:t>Other information elements</w:t>
      </w:r>
      <w:bookmarkEnd w:id="2477"/>
      <w:bookmarkEnd w:id="2478"/>
    </w:p>
    <w:p w14:paraId="4750BFBB" w14:textId="77777777" w:rsidR="003A6B91" w:rsidRDefault="00CC0CFE">
      <w:pPr>
        <w:pStyle w:val="4"/>
      </w:pPr>
      <w:bookmarkStart w:id="2479" w:name="_Toc60777494"/>
      <w:bookmarkStart w:id="2480" w:name="_Toc76423782"/>
      <w:r>
        <w:t>–</w:t>
      </w:r>
      <w:r>
        <w:tab/>
      </w:r>
      <w:r>
        <w:rPr>
          <w:i/>
        </w:rPr>
        <w:t>AbsoluteTimeInfo</w:t>
      </w:r>
      <w:bookmarkEnd w:id="2479"/>
      <w:bookmarkEnd w:id="2480"/>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4"/>
      </w:pPr>
      <w:bookmarkStart w:id="2481" w:name="_Toc60777495"/>
      <w:bookmarkStart w:id="2482" w:name="_Toc76423783"/>
      <w:r>
        <w:t>–</w:t>
      </w:r>
      <w:r>
        <w:tab/>
      </w:r>
      <w:r>
        <w:rPr>
          <w:i/>
        </w:rPr>
        <w:t>AreaConfiguration</w:t>
      </w:r>
      <w:bookmarkEnd w:id="2481"/>
      <w:bookmarkEnd w:id="2482"/>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4"/>
      </w:pPr>
      <w:bookmarkStart w:id="2483" w:name="_Toc60777496"/>
      <w:bookmarkStart w:id="2484" w:name="_Toc76423784"/>
      <w:r>
        <w:t>–</w:t>
      </w:r>
      <w:r>
        <w:tab/>
      </w:r>
      <w:r>
        <w:rPr>
          <w:bCs/>
          <w:i/>
        </w:rPr>
        <w:t>BT-NameList</w:t>
      </w:r>
      <w:bookmarkEnd w:id="2483"/>
      <w:bookmarkEnd w:id="2484"/>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4"/>
        <w:rPr>
          <w:rFonts w:eastAsia="宋体"/>
        </w:rPr>
      </w:pPr>
      <w:bookmarkStart w:id="2485" w:name="_Toc60777497"/>
      <w:bookmarkStart w:id="2486" w:name="_Toc76423785"/>
      <w:r>
        <w:rPr>
          <w:rFonts w:eastAsia="宋体"/>
        </w:rPr>
        <w:t>–</w:t>
      </w:r>
      <w:r>
        <w:rPr>
          <w:rFonts w:eastAsia="宋体"/>
        </w:rPr>
        <w:tab/>
      </w:r>
      <w:r>
        <w:rPr>
          <w:rFonts w:eastAsia="宋体"/>
          <w:i/>
        </w:rPr>
        <w:t>EUTRA-AllowedMeasBandwidth</w:t>
      </w:r>
      <w:bookmarkEnd w:id="2485"/>
      <w:bookmarkEnd w:id="2486"/>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4"/>
      </w:pPr>
      <w:bookmarkStart w:id="2487" w:name="_Toc60777498"/>
      <w:bookmarkStart w:id="2488" w:name="_Toc76423786"/>
      <w:r>
        <w:t>–</w:t>
      </w:r>
      <w:r>
        <w:tab/>
      </w:r>
      <w:r>
        <w:rPr>
          <w:i/>
        </w:rPr>
        <w:t>EUTRA-MBSFN-SubframeConfigList</w:t>
      </w:r>
      <w:bookmarkEnd w:id="2487"/>
      <w:bookmarkEnd w:id="2488"/>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4"/>
        <w:tabs>
          <w:tab w:val="left" w:pos="2835"/>
        </w:tabs>
        <w:rPr>
          <w:rFonts w:eastAsia="宋体"/>
          <w:i/>
        </w:rPr>
      </w:pPr>
      <w:bookmarkStart w:id="2489" w:name="_Toc60777499"/>
      <w:bookmarkStart w:id="2490" w:name="_Toc76423787"/>
      <w:r>
        <w:rPr>
          <w:rFonts w:eastAsia="宋体"/>
        </w:rPr>
        <w:t>–</w:t>
      </w:r>
      <w:r>
        <w:rPr>
          <w:rFonts w:eastAsia="宋体"/>
        </w:rPr>
        <w:tab/>
      </w:r>
      <w:r>
        <w:rPr>
          <w:rFonts w:eastAsia="宋体"/>
          <w:i/>
        </w:rPr>
        <w:t>EUTRA-MultiBandInfoList</w:t>
      </w:r>
      <w:bookmarkEnd w:id="2489"/>
      <w:bookmarkEnd w:id="2490"/>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4"/>
        <w:rPr>
          <w:rFonts w:eastAsia="宋体"/>
        </w:rPr>
      </w:pPr>
      <w:bookmarkStart w:id="2491" w:name="_Toc76423788"/>
      <w:bookmarkStart w:id="2492" w:name="_Toc60777500"/>
      <w:r>
        <w:rPr>
          <w:rFonts w:eastAsia="宋体"/>
        </w:rPr>
        <w:t>–</w:t>
      </w:r>
      <w:r>
        <w:rPr>
          <w:rFonts w:eastAsia="宋体"/>
        </w:rPr>
        <w:tab/>
      </w:r>
      <w:r>
        <w:rPr>
          <w:rFonts w:eastAsia="宋体"/>
          <w:i/>
        </w:rPr>
        <w:t>EUTRA-NS-PmaxList</w:t>
      </w:r>
      <w:bookmarkEnd w:id="2491"/>
      <w:bookmarkEnd w:id="2492"/>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4"/>
        <w:rPr>
          <w:rFonts w:eastAsia="宋体"/>
        </w:rPr>
      </w:pPr>
      <w:bookmarkStart w:id="2493" w:name="_Toc76423789"/>
      <w:bookmarkStart w:id="2494" w:name="_Toc60777501"/>
      <w:r>
        <w:rPr>
          <w:rFonts w:eastAsia="宋体"/>
        </w:rPr>
        <w:t>–</w:t>
      </w:r>
      <w:r>
        <w:rPr>
          <w:rFonts w:eastAsia="宋体"/>
        </w:rPr>
        <w:tab/>
      </w:r>
      <w:r>
        <w:rPr>
          <w:rFonts w:eastAsia="宋体"/>
          <w:i/>
        </w:rPr>
        <w:t>EUTRA-PhysCellId</w:t>
      </w:r>
      <w:bookmarkEnd w:id="2493"/>
      <w:bookmarkEnd w:id="2494"/>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4"/>
        <w:rPr>
          <w:rFonts w:eastAsia="宋体"/>
        </w:rPr>
      </w:pPr>
      <w:bookmarkStart w:id="2495" w:name="_Toc60777502"/>
      <w:bookmarkStart w:id="2496" w:name="_Toc76423790"/>
      <w:r>
        <w:rPr>
          <w:rFonts w:eastAsia="宋体"/>
        </w:rPr>
        <w:t>–</w:t>
      </w:r>
      <w:r>
        <w:rPr>
          <w:rFonts w:eastAsia="宋体"/>
        </w:rPr>
        <w:tab/>
      </w:r>
      <w:r>
        <w:rPr>
          <w:rFonts w:eastAsia="宋体"/>
          <w:i/>
        </w:rPr>
        <w:t>EUTRA-PhysCellIdRange</w:t>
      </w:r>
      <w:bookmarkEnd w:id="2495"/>
      <w:bookmarkEnd w:id="2496"/>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4"/>
        <w:rPr>
          <w:rFonts w:eastAsia="宋体"/>
          <w:i/>
        </w:rPr>
      </w:pPr>
      <w:bookmarkStart w:id="2497" w:name="_Toc60777503"/>
      <w:bookmarkStart w:id="2498" w:name="_Toc76423791"/>
      <w:r>
        <w:rPr>
          <w:rFonts w:eastAsia="宋体"/>
        </w:rPr>
        <w:lastRenderedPageBreak/>
        <w:t>–</w:t>
      </w:r>
      <w:r>
        <w:rPr>
          <w:rFonts w:eastAsia="宋体"/>
        </w:rPr>
        <w:tab/>
      </w:r>
      <w:r>
        <w:rPr>
          <w:rFonts w:eastAsia="宋体"/>
          <w:i/>
        </w:rPr>
        <w:t>EUTRA-PresenceAntennaPort1</w:t>
      </w:r>
      <w:bookmarkEnd w:id="2497"/>
      <w:bookmarkEnd w:id="2498"/>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4"/>
      </w:pPr>
      <w:bookmarkStart w:id="2499" w:name="_Toc60777504"/>
      <w:bookmarkStart w:id="2500" w:name="_Toc76423792"/>
      <w:r>
        <w:t>–</w:t>
      </w:r>
      <w:r>
        <w:tab/>
      </w:r>
      <w:r>
        <w:rPr>
          <w:i/>
        </w:rPr>
        <w:t>EUTRA-Q-OffsetRange</w:t>
      </w:r>
      <w:bookmarkEnd w:id="2499"/>
      <w:bookmarkEnd w:id="2500"/>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4"/>
        <w:rPr>
          <w:rFonts w:eastAsia="宋体"/>
          <w:lang w:eastAsia="zh-CN"/>
        </w:rPr>
      </w:pPr>
      <w:bookmarkStart w:id="2501" w:name="_Toc76423793"/>
      <w:bookmarkStart w:id="2502" w:name="_Toc60777505"/>
      <w:r>
        <w:t>–</w:t>
      </w:r>
      <w:r>
        <w:tab/>
      </w:r>
      <w:r>
        <w:rPr>
          <w:rFonts w:eastAsia="宋体"/>
          <w:i/>
          <w:iCs/>
          <w:lang w:eastAsia="zh-CN"/>
        </w:rPr>
        <w:t>IAB-IP-Address</w:t>
      </w:r>
      <w:bookmarkEnd w:id="2501"/>
      <w:bookmarkEnd w:id="2502"/>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4"/>
        <w:rPr>
          <w:rFonts w:eastAsia="宋体"/>
          <w:lang w:eastAsia="zh-CN"/>
        </w:rPr>
      </w:pPr>
      <w:bookmarkStart w:id="2503" w:name="_Toc60777506"/>
      <w:bookmarkStart w:id="2504" w:name="_Toc76423794"/>
      <w:r>
        <w:t>–</w:t>
      </w:r>
      <w:r>
        <w:tab/>
      </w:r>
      <w:r>
        <w:rPr>
          <w:rFonts w:eastAsia="宋体"/>
          <w:i/>
          <w:iCs/>
          <w:lang w:eastAsia="zh-CN"/>
        </w:rPr>
        <w:t>IAB-IP-AddressIndex</w:t>
      </w:r>
      <w:bookmarkEnd w:id="2503"/>
      <w:bookmarkEnd w:id="2504"/>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4"/>
        <w:rPr>
          <w:rFonts w:eastAsia="宋体"/>
          <w:lang w:eastAsia="zh-CN"/>
        </w:rPr>
      </w:pPr>
      <w:bookmarkStart w:id="2505" w:name="_Toc60777507"/>
      <w:bookmarkStart w:id="2506" w:name="_Toc76423795"/>
      <w:r>
        <w:t>–</w:t>
      </w:r>
      <w:r>
        <w:tab/>
      </w:r>
      <w:r>
        <w:rPr>
          <w:rFonts w:eastAsia="宋体"/>
          <w:i/>
          <w:iCs/>
          <w:lang w:eastAsia="zh-CN"/>
        </w:rPr>
        <w:t>IAB-IP-Usage</w:t>
      </w:r>
      <w:bookmarkEnd w:id="2505"/>
      <w:bookmarkEnd w:id="2506"/>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4"/>
      </w:pPr>
      <w:bookmarkStart w:id="2507" w:name="_Toc76423796"/>
      <w:bookmarkStart w:id="2508" w:name="_Toc60777508"/>
      <w:r>
        <w:lastRenderedPageBreak/>
        <w:t>–</w:t>
      </w:r>
      <w:r>
        <w:tab/>
      </w:r>
      <w:r>
        <w:rPr>
          <w:i/>
        </w:rPr>
        <w:t>LoggingDuration</w:t>
      </w:r>
      <w:bookmarkEnd w:id="2507"/>
      <w:bookmarkEnd w:id="2508"/>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4"/>
      </w:pPr>
      <w:bookmarkStart w:id="2509" w:name="_Toc60777509"/>
      <w:bookmarkStart w:id="2510" w:name="_Toc76423797"/>
      <w:r>
        <w:t>–</w:t>
      </w:r>
      <w:r>
        <w:tab/>
      </w:r>
      <w:r>
        <w:rPr>
          <w:i/>
        </w:rPr>
        <w:t>LoggingInterval</w:t>
      </w:r>
      <w:bookmarkEnd w:id="2509"/>
      <w:bookmarkEnd w:id="2510"/>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4"/>
      </w:pPr>
      <w:bookmarkStart w:id="2511" w:name="_Toc76423798"/>
      <w:bookmarkStart w:id="2512" w:name="_Toc60777510"/>
      <w:r>
        <w:t>–</w:t>
      </w:r>
      <w:r>
        <w:tab/>
      </w:r>
      <w:r>
        <w:rPr>
          <w:i/>
        </w:rPr>
        <w:t>LogMeasResultListBT</w:t>
      </w:r>
      <w:bookmarkEnd w:id="2511"/>
      <w:bookmarkEnd w:id="2512"/>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4"/>
      </w:pPr>
      <w:bookmarkStart w:id="2513" w:name="_Toc76423799"/>
      <w:bookmarkStart w:id="2514" w:name="_Toc60777511"/>
      <w:r>
        <w:t>–</w:t>
      </w:r>
      <w:r>
        <w:tab/>
      </w:r>
      <w:r>
        <w:rPr>
          <w:i/>
        </w:rPr>
        <w:t>LogMeasResultListWLAN</w:t>
      </w:r>
      <w:bookmarkEnd w:id="2513"/>
      <w:bookmarkEnd w:id="2514"/>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4"/>
      </w:pPr>
      <w:bookmarkStart w:id="2515" w:name="_Toc76423800"/>
      <w:bookmarkStart w:id="2516" w:name="_Toc60777512"/>
      <w:r>
        <w:t>–</w:t>
      </w:r>
      <w:r>
        <w:tab/>
      </w:r>
      <w:r>
        <w:rPr>
          <w:i/>
        </w:rPr>
        <w:t>OtherConfig</w:t>
      </w:r>
      <w:bookmarkEnd w:id="2515"/>
      <w:bookmarkEnd w:id="2516"/>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517" w:author="RAN2#115-e" w:date="2021-08-31T17:08:00Z"/>
        </w:rPr>
      </w:pPr>
      <w:r>
        <w:t>}</w:t>
      </w:r>
    </w:p>
    <w:p w14:paraId="75D795E3" w14:textId="77777777" w:rsidR="00EC5EFC" w:rsidRDefault="00EC5EFC">
      <w:pPr>
        <w:pStyle w:val="PL"/>
      </w:pPr>
    </w:p>
    <w:p w14:paraId="02F30D6B" w14:textId="77777777" w:rsidR="003A6B91" w:rsidRDefault="00CC0CFE">
      <w:pPr>
        <w:pStyle w:val="PL"/>
        <w:rPr>
          <w:ins w:id="2518" w:author="RAN2#115-e" w:date="2021-08-30T11:26:00Z"/>
        </w:rPr>
      </w:pPr>
      <w:ins w:id="2519" w:author="RAN2#115-e" w:date="2021-08-30T11:26:00Z">
        <w:r>
          <w:t>OtherConfig-v17</w:t>
        </w:r>
      </w:ins>
      <w:ins w:id="2520" w:author="RAN2#115-e" w:date="2021-08-30T11:27:00Z">
        <w:r>
          <w:t>xy</w:t>
        </w:r>
      </w:ins>
      <w:ins w:id="2521" w:author="RAN2#115-e" w:date="2021-08-30T11:26:00Z">
        <w:r>
          <w:t xml:space="preserve"> ::=           </w:t>
        </w:r>
        <w:r>
          <w:rPr>
            <w:color w:val="993366"/>
          </w:rPr>
          <w:t>SEQUENCE</w:t>
        </w:r>
        <w:r>
          <w:t xml:space="preserve"> {</w:t>
        </w:r>
      </w:ins>
    </w:p>
    <w:p w14:paraId="41566C0E" w14:textId="30EF1EB2" w:rsidR="003A6B91" w:rsidRDefault="00CC0CFE">
      <w:pPr>
        <w:pStyle w:val="PL"/>
        <w:rPr>
          <w:ins w:id="2522" w:author="RAN2#115-e" w:date="2021-08-30T11:26:00Z"/>
          <w:color w:val="808080"/>
        </w:rPr>
      </w:pPr>
      <w:ins w:id="2523" w:author="RAN2#115-e" w:date="2021-08-30T11:26:00Z">
        <w:r>
          <w:t xml:space="preserve">    </w:t>
        </w:r>
      </w:ins>
      <w:ins w:id="2524" w:author="RAN2#115-e" w:date="2021-08-31T11:36:00Z">
        <w:r>
          <w:t>musim-</w:t>
        </w:r>
      </w:ins>
      <w:ins w:id="2525" w:author="RAN2#115-e" w:date="2021-08-30T11:26:00Z">
        <w:r>
          <w:t>AssistanceConfig</w:t>
        </w:r>
      </w:ins>
      <w:ins w:id="2526" w:author="RAN2#115-e" w:date="2021-09-01T15:40:00Z">
        <w:r w:rsidR="007E0880">
          <w:t>-r17</w:t>
        </w:r>
      </w:ins>
      <w:ins w:id="2527" w:author="RAN2#115-e" w:date="2021-08-30T11:26:00Z">
        <w:r>
          <w:t xml:space="preserve">     SetupRelease {</w:t>
        </w:r>
      </w:ins>
      <w:ins w:id="2528" w:author="RAN2#115-e" w:date="2021-08-30T13:43:00Z">
        <w:r>
          <w:t>M</w:t>
        </w:r>
      </w:ins>
      <w:ins w:id="2529" w:author="RAN2#115-e" w:date="2021-08-31T11:36:00Z">
        <w:r>
          <w:t>USIM-</w:t>
        </w:r>
      </w:ins>
      <w:ins w:id="2530" w:author="RAN2#115-e" w:date="2021-08-30T11:26:00Z">
        <w:r>
          <w:t>AssistanceConfig</w:t>
        </w:r>
      </w:ins>
      <w:ins w:id="2531" w:author="RAN2#115-e" w:date="2021-09-01T15:40:00Z">
        <w:r w:rsidR="007E0880">
          <w:t>-r17</w:t>
        </w:r>
      </w:ins>
      <w:ins w:id="2532" w:author="RAN2#115-e" w:date="2021-08-30T11:26:00Z">
        <w:r>
          <w:t xml:space="preserve">}                            </w:t>
        </w:r>
        <w:r>
          <w:rPr>
            <w:color w:val="993366"/>
          </w:rPr>
          <w:t>OPTIONAL</w:t>
        </w:r>
        <w:r>
          <w:t xml:space="preserve">, </w:t>
        </w:r>
        <w:r>
          <w:rPr>
            <w:color w:val="808080"/>
          </w:rPr>
          <w:t>-- Need M</w:t>
        </w:r>
      </w:ins>
    </w:p>
    <w:p w14:paraId="2B7C390B" w14:textId="77777777" w:rsidR="003A6B91" w:rsidRDefault="00CC0CFE">
      <w:pPr>
        <w:pStyle w:val="PL"/>
        <w:rPr>
          <w:ins w:id="2533" w:author="RAN2#115-e" w:date="2021-08-30T11:26:00Z"/>
        </w:rPr>
      </w:pPr>
      <w:ins w:id="2534" w:author="RAN2#115-e" w:date="2021-08-30T11:26:00Z">
        <w:r>
          <w:t xml:space="preserve">    ...</w:t>
        </w:r>
      </w:ins>
    </w:p>
    <w:p w14:paraId="57A53150" w14:textId="77777777" w:rsidR="003A6B91" w:rsidRDefault="00CC0CFE">
      <w:pPr>
        <w:pStyle w:val="PL"/>
        <w:rPr>
          <w:ins w:id="2535" w:author="RAN2#115-e" w:date="2021-08-30T11:26:00Z"/>
        </w:rPr>
      </w:pPr>
      <w:ins w:id="2536"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537" w:author="RAN2#115-e" w:date="2021-08-31T17:07:00Z"/>
        </w:rPr>
      </w:pPr>
      <w:r>
        <w:t>}</w:t>
      </w:r>
    </w:p>
    <w:p w14:paraId="5C986AEC" w14:textId="77777777" w:rsidR="00EC5EFC" w:rsidRDefault="00EC5EFC">
      <w:pPr>
        <w:pStyle w:val="PL"/>
      </w:pPr>
    </w:p>
    <w:p w14:paraId="39685DDA" w14:textId="6089F590" w:rsidR="003A6B91" w:rsidRDefault="00CC0CFE">
      <w:pPr>
        <w:pStyle w:val="PL"/>
        <w:rPr>
          <w:ins w:id="2538" w:author="RAN2#115-e" w:date="2021-08-31T12:44:00Z"/>
        </w:rPr>
      </w:pPr>
      <w:ins w:id="2539" w:author="RAN2#115-e" w:date="2021-08-30T15:41:00Z">
        <w:r>
          <w:t>M</w:t>
        </w:r>
      </w:ins>
      <w:ins w:id="2540" w:author="RAN2#115-e" w:date="2021-08-31T11:37:00Z">
        <w:r>
          <w:t>USIM-</w:t>
        </w:r>
      </w:ins>
      <w:ins w:id="2541" w:author="RAN2#115-e" w:date="2021-08-30T15:41:00Z">
        <w:r>
          <w:t>AssistanceConfig</w:t>
        </w:r>
      </w:ins>
      <w:ins w:id="2542" w:author="RAN2#115-e" w:date="2021-09-01T15:55:00Z">
        <w:r w:rsidR="003964A8">
          <w:t>-r17</w:t>
        </w:r>
      </w:ins>
      <w:ins w:id="2543" w:author="RAN2#115-e" w:date="2021-08-30T15:41:00Z">
        <w:r>
          <w:t xml:space="preserve"> ::= </w:t>
        </w:r>
        <w:r>
          <w:rPr>
            <w:color w:val="993366"/>
          </w:rPr>
          <w:t>SEQUENCE</w:t>
        </w:r>
        <w:r>
          <w:t xml:space="preserve"> {</w:t>
        </w:r>
      </w:ins>
      <w:commentRangeStart w:id="2544"/>
      <w:commentRangeStart w:id="2545"/>
      <w:commentRangeEnd w:id="2544"/>
      <w:r w:rsidR="00920EF3">
        <w:rPr>
          <w:rStyle w:val="af0"/>
          <w:rFonts w:ascii="Times New Roman" w:hAnsi="Times New Roman"/>
          <w:lang w:eastAsia="ja-JP"/>
        </w:rPr>
        <w:commentReference w:id="2544"/>
      </w:r>
      <w:commentRangeEnd w:id="2545"/>
      <w:r w:rsidR="00D276DA">
        <w:rPr>
          <w:rStyle w:val="af0"/>
          <w:rFonts w:ascii="Times New Roman" w:hAnsi="Times New Roman"/>
          <w:lang w:eastAsia="ja-JP"/>
        </w:rPr>
        <w:commentReference w:id="2545"/>
      </w:r>
    </w:p>
    <w:p w14:paraId="73E55334" w14:textId="4DD328D6" w:rsidR="003A6B91" w:rsidRDefault="00CC0CFE">
      <w:pPr>
        <w:pStyle w:val="PL"/>
        <w:rPr>
          <w:ins w:id="2546" w:author="RAN2#115-e" w:date="2021-08-31T11:39:00Z"/>
        </w:rPr>
      </w:pPr>
      <w:ins w:id="2547" w:author="RAN2#115-e" w:date="2021-08-31T12:44:00Z">
        <w:r>
          <w:t xml:space="preserve">    </w:t>
        </w:r>
      </w:ins>
      <w:ins w:id="2548" w:author="RAN2#115-e" w:date="2021-10-13T13:35:00Z">
        <w:r w:rsidR="005E7DE6">
          <w:t>M</w:t>
        </w:r>
      </w:ins>
      <w:ins w:id="2549" w:author="RAN2#115-e" w:date="2021-10-13T13:36:00Z">
        <w:r w:rsidR="005E7DE6">
          <w:t>USIM-L</w:t>
        </w:r>
      </w:ins>
      <w:commentRangeStart w:id="2550"/>
      <w:ins w:id="2551" w:author="RAN2#115-e" w:date="2021-08-31T12:45:00Z">
        <w:r>
          <w:t>eaveWithoutResponseTimer</w:t>
        </w:r>
      </w:ins>
      <w:ins w:id="2552" w:author="RAN2#115-e" w:date="2021-09-01T15:40:00Z">
        <w:r w:rsidR="007E0880">
          <w:t>-r17</w:t>
        </w:r>
      </w:ins>
      <w:commentRangeEnd w:id="2550"/>
      <w:r w:rsidR="00E21DCA">
        <w:rPr>
          <w:rStyle w:val="af0"/>
          <w:rFonts w:ascii="Times New Roman" w:hAnsi="Times New Roman"/>
          <w:lang w:eastAsia="ja-JP"/>
        </w:rPr>
        <w:commentReference w:id="2550"/>
      </w:r>
      <w:ins w:id="2553" w:author="RAN2#115-e" w:date="2021-08-31T12:45:00Z">
        <w:r>
          <w:t xml:space="preserve">     </w:t>
        </w:r>
        <w:proofErr w:type="gramStart"/>
        <w:r>
          <w:rPr>
            <w:color w:val="993366"/>
          </w:rPr>
          <w:t>ENUMERATED</w:t>
        </w:r>
        <w:r>
          <w:t>{</w:t>
        </w:r>
        <w:proofErr w:type="gramEnd"/>
        <w:r>
          <w:t>FFS}</w:t>
        </w:r>
      </w:ins>
      <w:ins w:id="2554" w:author="RAN2#115-e" w:date="2021-10-13T13:40:00Z">
        <w:r w:rsidR="006A5E89">
          <w:t xml:space="preserve">                            </w:t>
        </w:r>
        <w:commentRangeStart w:id="2555"/>
        <w:r w:rsidR="006A5E89">
          <w:rPr>
            <w:color w:val="993366"/>
          </w:rPr>
          <w:t>OPTIONAL</w:t>
        </w:r>
      </w:ins>
      <w:commentRangeEnd w:id="2555"/>
      <w:r w:rsidR="00087098">
        <w:rPr>
          <w:rStyle w:val="af0"/>
          <w:rFonts w:ascii="Times New Roman" w:hAnsi="Times New Roman"/>
          <w:lang w:eastAsia="ja-JP"/>
        </w:rPr>
        <w:commentReference w:id="2555"/>
      </w:r>
      <w:ins w:id="2556" w:author="RAN2#115-e" w:date="2021-10-13T13:40:00Z">
        <w:r w:rsidR="006A5E89">
          <w:t xml:space="preserve">, </w:t>
        </w:r>
        <w:r w:rsidR="006A5E89">
          <w:rPr>
            <w:color w:val="808080"/>
          </w:rPr>
          <w:t>-- Need M</w:t>
        </w:r>
      </w:ins>
    </w:p>
    <w:p w14:paraId="3FB5E37B" w14:textId="77777777" w:rsidR="003A6B91" w:rsidRDefault="00CC0CFE">
      <w:pPr>
        <w:pStyle w:val="PL"/>
        <w:rPr>
          <w:ins w:id="2557" w:author="RAN2#115-e" w:date="2021-08-31T11:39:00Z"/>
        </w:rPr>
      </w:pPr>
      <w:ins w:id="2558" w:author="RAN2#115-e" w:date="2021-08-31T11:39:00Z">
        <w:r>
          <w:t>}</w:t>
        </w:r>
      </w:ins>
    </w:p>
    <w:p w14:paraId="47B0B10A" w14:textId="47D477A9" w:rsidR="003A6B91" w:rsidRDefault="003A6B91">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60D1B614" w:rsidR="003A6B91" w:rsidRPr="0090442C" w:rsidRDefault="006A5E89" w:rsidP="0090442C">
      <w:pPr>
        <w:pStyle w:val="NO"/>
        <w:rPr>
          <w:rFonts w:eastAsia="Malgun Gothic"/>
          <w:lang w:eastAsia="ko-KR"/>
        </w:rPr>
      </w:pPr>
      <w:ins w:id="2559" w:author="RAN2#115-e" w:date="2021-10-13T13:42:00Z">
        <w:r>
          <w:rPr>
            <w:rFonts w:eastAsia="Malgun Gothic" w:hint="eastAsia"/>
            <w:lang w:eastAsia="ko-KR"/>
          </w:rPr>
          <w:t>E</w:t>
        </w:r>
        <w:r>
          <w:rPr>
            <w:rFonts w:eastAsia="Malgun Gothic"/>
            <w:lang w:eastAsia="ko-KR"/>
          </w:rPr>
          <w:t>ditor's note: FFS</w:t>
        </w:r>
      </w:ins>
      <w:ins w:id="2560" w:author="RAN2#115-e" w:date="2021-10-14T17:17:00Z">
        <w:r w:rsidR="00ED0969" w:rsidRPr="00ED0969">
          <w:rPr>
            <w:rFonts w:eastAsia="Malgun Gothic"/>
            <w:lang w:eastAsia="ko-KR"/>
          </w:rPr>
          <w:t xml:space="preserve"> </w:t>
        </w:r>
        <w:r w:rsidR="00ED0969">
          <w:rPr>
            <w:rFonts w:eastAsia="Malgun Gothic"/>
            <w:lang w:eastAsia="ko-KR"/>
          </w:rPr>
          <w:t>whether the network may not configure the timer</w:t>
        </w:r>
      </w:ins>
      <w:ins w:id="2561" w:author="RAN2#115-e" w:date="2021-10-13T13:42:00Z">
        <w:r>
          <w:rPr>
            <w:rFonts w:eastAsia="Malgun Gothic"/>
            <w:lang w:eastAsia="ko-KR"/>
          </w:rPr>
          <w:t>.</w:t>
        </w:r>
      </w:ins>
      <w:bookmarkStart w:id="2562" w:name="_GoBack"/>
      <w:bookmarkEnd w:id="2562"/>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563"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564" w:author="RAN2#115-e" w:date="2021-08-30T15:47:00Z"/>
                <w:b/>
                <w:i/>
              </w:rPr>
            </w:pPr>
            <w:ins w:id="2565" w:author="RAN2#115-e" w:date="2021-10-13T13:37:00Z">
              <w:r>
                <w:rPr>
                  <w:b/>
                  <w:i/>
                </w:rPr>
                <w:t>musim-L</w:t>
              </w:r>
            </w:ins>
            <w:ins w:id="2566" w:author="RAN2#115-e" w:date="2021-08-30T15:46:00Z">
              <w:r w:rsidR="00CC0CFE">
                <w:rPr>
                  <w:b/>
                  <w:i/>
                </w:rPr>
                <w:t>eaveWithoutResponseTimer</w:t>
              </w:r>
            </w:ins>
          </w:p>
          <w:p w14:paraId="6ABA44C2" w14:textId="43481038" w:rsidR="003A6B91" w:rsidRDefault="00EC5EFC">
            <w:pPr>
              <w:pStyle w:val="TAL"/>
              <w:rPr>
                <w:ins w:id="2567" w:author="RAN2#115-e" w:date="2021-08-30T15:46:00Z"/>
                <w:i/>
              </w:rPr>
            </w:pPr>
            <w:ins w:id="2568" w:author="RAN2#115-e" w:date="2021-08-31T17:06:00Z">
              <w:r>
                <w:rPr>
                  <w:lang w:eastAsia="ko-KR"/>
                </w:rPr>
                <w:t>I</w:t>
              </w:r>
            </w:ins>
            <w:ins w:id="2569" w:author="RAN2#115-e" w:date="2021-08-30T15:47:00Z">
              <w:r w:rsidR="00CC0CFE">
                <w:rPr>
                  <w:lang w:eastAsia="ko-KR"/>
                </w:rPr>
                <w:t>ndicate</w:t>
              </w:r>
            </w:ins>
            <w:ins w:id="2570" w:author="RAN2#115-e" w:date="2021-10-13T13:37:00Z">
              <w:r w:rsidR="006A5E89">
                <w:rPr>
                  <w:lang w:eastAsia="ko-KR"/>
                </w:rPr>
                <w:t>s</w:t>
              </w:r>
            </w:ins>
            <w:ins w:id="2571" w:author="RAN2#115-e" w:date="2021-08-30T15:47:00Z">
              <w:r w:rsidR="00CC0CFE">
                <w:rPr>
                  <w:lang w:eastAsia="ko-KR"/>
                </w:rPr>
                <w:t xml:space="preserve"> </w:t>
              </w:r>
            </w:ins>
            <w:ins w:id="2572" w:author="RAN2#115-e" w:date="2021-08-31T17:06:00Z">
              <w:r>
                <w:rPr>
                  <w:lang w:eastAsia="ko-KR"/>
                </w:rPr>
                <w:t xml:space="preserve">the </w:t>
              </w:r>
            </w:ins>
            <w:ins w:id="2573" w:author="RAN2#115-e" w:date="2021-08-30T15:47:00Z">
              <w:r w:rsidR="00CC0CFE">
                <w:rPr>
                  <w:lang w:eastAsia="ko-KR"/>
                </w:rPr>
                <w:t>timer for U</w:t>
              </w:r>
            </w:ins>
            <w:ins w:id="2574" w:author="RAN2#115-e" w:date="2021-08-30T15:48:00Z">
              <w:r w:rsidR="00CC0CFE">
                <w:rPr>
                  <w:lang w:eastAsia="ko-KR"/>
                </w:rPr>
                <w:t xml:space="preserve">E </w:t>
              </w:r>
            </w:ins>
            <w:ins w:id="2575" w:author="RAN2#115-e" w:date="2021-08-30T15:47:00Z">
              <w:r w:rsidR="00CC0CFE">
                <w:rPr>
                  <w:lang w:eastAsia="ko-KR"/>
                </w:rPr>
                <w:t>to leave RRC_CONNECTED without network response</w:t>
              </w:r>
            </w:ins>
            <w:ins w:id="2576" w:author="RAN2#115-e" w:date="2021-08-30T15:48:00Z">
              <w:r w:rsidR="00CC0CFE">
                <w:rPr>
                  <w:lang w:eastAsia="ko-KR"/>
                </w:rPr>
                <w:t>.</w:t>
              </w:r>
            </w:ins>
            <w:ins w:id="2577" w:author="RAN2#115-e" w:date="2021-08-30T15:49:00Z">
              <w:r w:rsidR="00CC0CFE">
                <w:rPr>
                  <w:lang w:eastAsia="ko-KR"/>
                </w:rPr>
                <w:t xml:space="preserve"> W</w:t>
              </w:r>
            </w:ins>
            <w:ins w:id="2578" w:author="RAN2#115-e" w:date="2021-08-30T15:48:00Z">
              <w:r w:rsidR="00CC0CFE">
                <w:rPr>
                  <w:lang w:eastAsia="ko-KR"/>
                </w:rPr>
                <w:t xml:space="preserve">hen </w:t>
              </w:r>
            </w:ins>
            <w:ins w:id="2579" w:author="RAN2#115-e" w:date="2021-08-31T17:07:00Z">
              <w:r>
                <w:rPr>
                  <w:i/>
                </w:rPr>
                <w:t xml:space="preserve">T3xx </w:t>
              </w:r>
            </w:ins>
            <w:ins w:id="2580" w:author="RAN2#115-e" w:date="2021-08-30T15:48:00Z">
              <w:r w:rsidR="00CC0CFE">
                <w:t>expires, UE autonomously leave</w:t>
              </w:r>
            </w:ins>
            <w:ins w:id="2581" w:author="RAN2#115-e" w:date="2021-10-13T13:45:00Z">
              <w:r w:rsidR="00851049">
                <w:t>s</w:t>
              </w:r>
            </w:ins>
            <w:ins w:id="2582" w:author="RAN2#115-e" w:date="2021-08-30T15:48:00Z">
              <w:r w:rsidR="00CC0CFE">
                <w:t xml:space="preserve"> RRC_CONNECTED state</w:t>
              </w:r>
            </w:ins>
            <w:commentRangeStart w:id="2583"/>
            <w:commentRangeStart w:id="2584"/>
            <w:ins w:id="2585" w:author="RAN2#115-e" w:date="2021-08-31T11:41:00Z">
              <w:r w:rsidR="00CC0CFE">
                <w:t xml:space="preserve"> </w:t>
              </w:r>
            </w:ins>
            <w:commentRangeEnd w:id="2583"/>
            <w:r w:rsidR="002B59CD">
              <w:rPr>
                <w:rStyle w:val="af0"/>
                <w:rFonts w:ascii="Times New Roman" w:hAnsi="Times New Roman"/>
              </w:rPr>
              <w:commentReference w:id="2583"/>
            </w:r>
            <w:commentRangeEnd w:id="2584"/>
            <w:ins w:id="2586" w:author="RAN2#115-e" w:date="2021-10-13T13:38:00Z">
              <w:r w:rsidR="006A5E89">
                <w:t xml:space="preserve">and enters RRC_IDLE </w:t>
              </w:r>
            </w:ins>
            <w:r w:rsidR="005B2229">
              <w:rPr>
                <w:rStyle w:val="af0"/>
                <w:rFonts w:ascii="Times New Roman" w:hAnsi="Times New Roman"/>
              </w:rPr>
              <w:commentReference w:id="2584"/>
            </w:r>
            <w:ins w:id="2587" w:author="RAN2#115-e" w:date="2021-08-31T11:41:00Z">
              <w:r w:rsidR="00CC0CFE">
                <w:t>for MUSIM purpose</w:t>
              </w:r>
            </w:ins>
            <w:ins w:id="2588"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589"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0A97F023" w:rsidR="003A6B91" w:rsidRDefault="00814988">
            <w:pPr>
              <w:pStyle w:val="TAL"/>
              <w:rPr>
                <w:ins w:id="2590" w:author="RAN2#115-e" w:date="2021-08-30T15:37:00Z"/>
                <w:b/>
                <w:i/>
              </w:rPr>
            </w:pPr>
            <w:commentRangeStart w:id="2591"/>
            <w:ins w:id="2592" w:author="RAN2#115-e" w:date="2021-09-01T09:15:00Z">
              <w:r>
                <w:rPr>
                  <w:b/>
                  <w:i/>
                </w:rPr>
                <w:t>m</w:t>
              </w:r>
            </w:ins>
            <w:ins w:id="2593" w:author="RAN2#115-e" w:date="2021-10-13T13:38:00Z">
              <w:r w:rsidR="006A5E89">
                <w:rPr>
                  <w:b/>
                  <w:i/>
                </w:rPr>
                <w:t>u</w:t>
              </w:r>
            </w:ins>
            <w:ins w:id="2594" w:author="RAN2#115-e" w:date="2021-08-30T15:37:00Z">
              <w:r w:rsidR="00CC0CFE">
                <w:rPr>
                  <w:b/>
                  <w:i/>
                </w:rPr>
                <w:t>sim</w:t>
              </w:r>
            </w:ins>
            <w:ins w:id="2595" w:author="RAN2#115-e" w:date="2021-09-01T09:12:00Z">
              <w:r w:rsidR="00F31121">
                <w:rPr>
                  <w:b/>
                  <w:i/>
                </w:rPr>
                <w:t>-</w:t>
              </w:r>
            </w:ins>
            <w:ins w:id="2596" w:author="RAN2#115-e" w:date="2021-08-30T15:37:00Z">
              <w:r w:rsidR="00CC0CFE">
                <w:rPr>
                  <w:b/>
                  <w:i/>
                </w:rPr>
                <w:t>AssistanceConfig</w:t>
              </w:r>
            </w:ins>
            <w:commentRangeEnd w:id="2591"/>
            <w:r w:rsidR="0014202A">
              <w:rPr>
                <w:rStyle w:val="af0"/>
                <w:rFonts w:ascii="Times New Roman" w:hAnsi="Times New Roman"/>
              </w:rPr>
              <w:commentReference w:id="2591"/>
            </w:r>
          </w:p>
          <w:p w14:paraId="329C4C76" w14:textId="4D3C8A68" w:rsidR="003A6B91" w:rsidRDefault="00CC0CFE">
            <w:pPr>
              <w:pStyle w:val="TAL"/>
              <w:rPr>
                <w:ins w:id="2597" w:author="RAN2#115-e" w:date="2021-08-30T15:37:00Z"/>
                <w:b/>
                <w:i/>
                <w:lang w:eastAsia="sv-SE"/>
              </w:rPr>
            </w:pPr>
            <w:ins w:id="2598" w:author="RAN2#115-e" w:date="2021-08-30T15:38:00Z">
              <w:r>
                <w:rPr>
                  <w:lang w:eastAsia="sv-SE"/>
                </w:rPr>
                <w:t xml:space="preserve">Configuration for the UE to report assistance information </w:t>
              </w:r>
            </w:ins>
            <w:ins w:id="2599" w:author="RAN2#115-e" w:date="2021-08-30T15:39:00Z">
              <w:r>
                <w:rPr>
                  <w:lang w:eastAsia="sv-SE"/>
                </w:rPr>
                <w:t>for M</w:t>
              </w:r>
            </w:ins>
            <w:ins w:id="2600" w:author="RAN2#115-e" w:date="2021-08-31T11:40:00Z">
              <w:r>
                <w:rPr>
                  <w:lang w:eastAsia="sv-SE"/>
                </w:rPr>
                <w:t>U</w:t>
              </w:r>
            </w:ins>
            <w:ins w:id="2601" w:author="RAN2#115-e" w:date="2021-08-30T15:39:00Z">
              <w:r>
                <w:rPr>
                  <w:lang w:eastAsia="sv-SE"/>
                </w:rPr>
                <w:t>SIM purpose</w:t>
              </w:r>
            </w:ins>
            <w:ins w:id="2602"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4"/>
      </w:pPr>
      <w:bookmarkStart w:id="2603" w:name="_Toc60777513"/>
      <w:bookmarkStart w:id="2604" w:name="_Toc76423801"/>
      <w:r>
        <w:t>–</w:t>
      </w:r>
      <w:r>
        <w:tab/>
      </w:r>
      <w:r>
        <w:rPr>
          <w:i/>
        </w:rPr>
        <w:t>PhysCellIdUTRA-FDD</w:t>
      </w:r>
      <w:bookmarkEnd w:id="2603"/>
      <w:bookmarkEnd w:id="2604"/>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4"/>
      </w:pPr>
      <w:bookmarkStart w:id="2605" w:name="_Toc76423802"/>
      <w:bookmarkStart w:id="2606" w:name="_Toc60777514"/>
      <w:r>
        <w:t>–</w:t>
      </w:r>
      <w:r>
        <w:tab/>
      </w:r>
      <w:r>
        <w:rPr>
          <w:i/>
        </w:rPr>
        <w:t>RRC-TransactionIdentifier</w:t>
      </w:r>
      <w:bookmarkEnd w:id="2605"/>
      <w:bookmarkEnd w:id="2606"/>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4"/>
      </w:pPr>
      <w:bookmarkStart w:id="2607" w:name="_Toc60777515"/>
      <w:bookmarkStart w:id="2608" w:name="_Toc76423803"/>
      <w:r>
        <w:lastRenderedPageBreak/>
        <w:t>–</w:t>
      </w:r>
      <w:r>
        <w:tab/>
      </w:r>
      <w:r>
        <w:rPr>
          <w:bCs/>
          <w:i/>
        </w:rPr>
        <w:t>Sensor-NameList</w:t>
      </w:r>
      <w:bookmarkEnd w:id="2607"/>
      <w:bookmarkEnd w:id="2608"/>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4"/>
      </w:pPr>
      <w:bookmarkStart w:id="2609" w:name="_Toc76423804"/>
      <w:bookmarkStart w:id="2610" w:name="_Toc60777516"/>
      <w:r>
        <w:t>–</w:t>
      </w:r>
      <w:r>
        <w:tab/>
      </w:r>
      <w:r>
        <w:rPr>
          <w:i/>
        </w:rPr>
        <w:t>TraceReference</w:t>
      </w:r>
      <w:bookmarkEnd w:id="2609"/>
      <w:bookmarkEnd w:id="2610"/>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4"/>
        <w:rPr>
          <w:i/>
          <w:iCs/>
        </w:rPr>
      </w:pPr>
      <w:bookmarkStart w:id="2611" w:name="_Toc76423805"/>
      <w:bookmarkStart w:id="2612" w:name="_Toc60777517"/>
      <w:r>
        <w:lastRenderedPageBreak/>
        <w:t>–</w:t>
      </w:r>
      <w:r>
        <w:tab/>
      </w:r>
      <w:r>
        <w:rPr>
          <w:i/>
          <w:iCs/>
        </w:rPr>
        <w:t>UE-MeasurementsAvailable</w:t>
      </w:r>
      <w:bookmarkEnd w:id="2611"/>
      <w:bookmarkEnd w:id="2612"/>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4"/>
        <w:rPr>
          <w:i/>
          <w:iCs/>
        </w:rPr>
      </w:pPr>
      <w:bookmarkStart w:id="2613" w:name="_Toc60777518"/>
      <w:bookmarkStart w:id="2614" w:name="_Toc76423806"/>
      <w:r>
        <w:t>–</w:t>
      </w:r>
      <w:r>
        <w:tab/>
      </w:r>
      <w:r>
        <w:rPr>
          <w:i/>
          <w:iCs/>
        </w:rPr>
        <w:t>UTRA-FDD-Q-OffsetRange</w:t>
      </w:r>
      <w:bookmarkEnd w:id="2613"/>
      <w:bookmarkEnd w:id="2614"/>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4"/>
      </w:pPr>
      <w:bookmarkStart w:id="2615" w:name="_Toc76423807"/>
      <w:bookmarkStart w:id="2616" w:name="_Toc60777519"/>
      <w:r>
        <w:lastRenderedPageBreak/>
        <w:t>–</w:t>
      </w:r>
      <w:r>
        <w:tab/>
      </w:r>
      <w:r>
        <w:rPr>
          <w:i/>
        </w:rPr>
        <w:t>VisitedCellInfoList</w:t>
      </w:r>
      <w:bookmarkEnd w:id="2615"/>
      <w:bookmarkEnd w:id="2616"/>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4"/>
      </w:pPr>
      <w:bookmarkStart w:id="2617" w:name="_Toc76423808"/>
      <w:bookmarkStart w:id="2618" w:name="_Toc60777520"/>
      <w:r>
        <w:lastRenderedPageBreak/>
        <w:t>–</w:t>
      </w:r>
      <w:r>
        <w:tab/>
      </w:r>
      <w:r>
        <w:rPr>
          <w:bCs/>
          <w:i/>
        </w:rPr>
        <w:t>WLAN-NameList</w:t>
      </w:r>
      <w:bookmarkEnd w:id="2617"/>
      <w:bookmarkEnd w:id="2618"/>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3"/>
      </w:pPr>
      <w:bookmarkStart w:id="2619" w:name="_Toc76423809"/>
      <w:bookmarkStart w:id="2620" w:name="_Toc60777521"/>
      <w:r>
        <w:t>6.3.</w:t>
      </w:r>
      <w:r>
        <w:rPr>
          <w:lang w:eastAsia="zh-CN"/>
        </w:rPr>
        <w:t>5</w:t>
      </w:r>
      <w:r>
        <w:tab/>
        <w:t>Sidelink information elements</w:t>
      </w:r>
      <w:bookmarkEnd w:id="2619"/>
      <w:bookmarkEnd w:id="2620"/>
    </w:p>
    <w:p w14:paraId="6F0D459F" w14:textId="77777777" w:rsidR="003A6B91" w:rsidRDefault="00CC0CFE">
      <w:pPr>
        <w:pStyle w:val="4"/>
        <w:rPr>
          <w:i/>
          <w:iCs/>
        </w:rPr>
      </w:pPr>
      <w:bookmarkStart w:id="2621" w:name="_Toc60777522"/>
      <w:bookmarkStart w:id="2622" w:name="_Toc76423810"/>
      <w:r>
        <w:t>–</w:t>
      </w:r>
      <w:r>
        <w:tab/>
      </w:r>
      <w:r>
        <w:rPr>
          <w:i/>
          <w:iCs/>
        </w:rPr>
        <w:t>SL-BWP-Config</w:t>
      </w:r>
      <w:bookmarkEnd w:id="2621"/>
      <w:bookmarkEnd w:id="2622"/>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4"/>
      </w:pPr>
      <w:bookmarkStart w:id="2623" w:name="_Toc76423811"/>
      <w:bookmarkStart w:id="2624" w:name="_Toc60777523"/>
      <w:r>
        <w:t>–</w:t>
      </w:r>
      <w:r>
        <w:tab/>
      </w:r>
      <w:r>
        <w:rPr>
          <w:i/>
          <w:iCs/>
        </w:rPr>
        <w:t>SL-BWP-ConfigCommon</w:t>
      </w:r>
      <w:bookmarkEnd w:id="2623"/>
      <w:bookmarkEnd w:id="2624"/>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4"/>
      </w:pPr>
      <w:bookmarkStart w:id="2625" w:name="_Toc60777524"/>
      <w:bookmarkStart w:id="2626" w:name="_Toc76423812"/>
      <w:r>
        <w:t>–</w:t>
      </w:r>
      <w:r>
        <w:tab/>
      </w:r>
      <w:r>
        <w:rPr>
          <w:i/>
          <w:iCs/>
        </w:rPr>
        <w:t>SL-BWP-PoolConfig</w:t>
      </w:r>
      <w:bookmarkEnd w:id="2625"/>
      <w:bookmarkEnd w:id="2626"/>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4"/>
      </w:pPr>
      <w:bookmarkStart w:id="2627" w:name="_Toc76423813"/>
      <w:bookmarkStart w:id="2628" w:name="_Toc60777525"/>
      <w:r>
        <w:t>–</w:t>
      </w:r>
      <w:r>
        <w:tab/>
      </w:r>
      <w:r>
        <w:rPr>
          <w:i/>
          <w:iCs/>
        </w:rPr>
        <w:t>SL-BWP-PoolConfigCommon</w:t>
      </w:r>
      <w:bookmarkEnd w:id="2627"/>
      <w:bookmarkEnd w:id="2628"/>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4"/>
      </w:pPr>
      <w:bookmarkStart w:id="2629" w:name="_Toc60777526"/>
      <w:bookmarkStart w:id="2630" w:name="_Toc76423814"/>
      <w:r>
        <w:t>–</w:t>
      </w:r>
      <w:r>
        <w:tab/>
      </w:r>
      <w:r>
        <w:rPr>
          <w:i/>
          <w:iCs/>
        </w:rPr>
        <w:t>SL-CBR-PriorityTxConfigList</w:t>
      </w:r>
      <w:bookmarkEnd w:id="2629"/>
      <w:bookmarkEnd w:id="2630"/>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4"/>
      </w:pPr>
      <w:bookmarkStart w:id="2631" w:name="_Toc76423815"/>
      <w:bookmarkStart w:id="2632" w:name="_Toc60777527"/>
      <w:r>
        <w:t>–</w:t>
      </w:r>
      <w:r>
        <w:tab/>
      </w:r>
      <w:r>
        <w:rPr>
          <w:i/>
          <w:iCs/>
        </w:rPr>
        <w:t>SL-CBR-CommonTxConfigList</w:t>
      </w:r>
      <w:bookmarkEnd w:id="2631"/>
      <w:bookmarkEnd w:id="2632"/>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4"/>
      </w:pPr>
      <w:bookmarkStart w:id="2633" w:name="_Toc76423816"/>
      <w:bookmarkStart w:id="2634" w:name="_Toc60777528"/>
      <w:r>
        <w:t>–</w:t>
      </w:r>
      <w:r>
        <w:tab/>
      </w:r>
      <w:r>
        <w:rPr>
          <w:i/>
          <w:iCs/>
        </w:rPr>
        <w:t>SL-ConfigDedicatedNR</w:t>
      </w:r>
      <w:bookmarkEnd w:id="2633"/>
      <w:bookmarkEnd w:id="2634"/>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4"/>
      </w:pPr>
      <w:bookmarkStart w:id="2635" w:name="_Toc76423817"/>
      <w:bookmarkStart w:id="2636" w:name="_Toc60777529"/>
      <w:r>
        <w:t>–</w:t>
      </w:r>
      <w:r>
        <w:tab/>
      </w:r>
      <w:r>
        <w:rPr>
          <w:i/>
          <w:iCs/>
        </w:rPr>
        <w:t>SL-Config</w:t>
      </w:r>
      <w:r>
        <w:rPr>
          <w:i/>
          <w:iCs/>
          <w:lang w:eastAsia="zh-CN"/>
        </w:rPr>
        <w:t>uredGrantConfig</w:t>
      </w:r>
      <w:bookmarkEnd w:id="2635"/>
      <w:bookmarkEnd w:id="2636"/>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4"/>
      </w:pPr>
      <w:bookmarkStart w:id="2637" w:name="_Toc60777530"/>
      <w:bookmarkStart w:id="2638" w:name="_Toc76423818"/>
      <w:r>
        <w:t>–</w:t>
      </w:r>
      <w:r>
        <w:tab/>
      </w:r>
      <w:r>
        <w:rPr>
          <w:i/>
          <w:iCs/>
        </w:rPr>
        <w:t>SL-DestinationIdentity</w:t>
      </w:r>
      <w:bookmarkEnd w:id="2637"/>
      <w:bookmarkEnd w:id="2638"/>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4"/>
      </w:pPr>
      <w:bookmarkStart w:id="2639" w:name="_Toc76423819"/>
      <w:bookmarkStart w:id="2640" w:name="_Toc60777531"/>
      <w:r>
        <w:t>–</w:t>
      </w:r>
      <w:r>
        <w:tab/>
      </w:r>
      <w:r>
        <w:rPr>
          <w:i/>
          <w:iCs/>
        </w:rPr>
        <w:t>SL-FreqConfig</w:t>
      </w:r>
      <w:bookmarkEnd w:id="2639"/>
      <w:bookmarkEnd w:id="2640"/>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4"/>
      </w:pPr>
      <w:bookmarkStart w:id="2641" w:name="_Toc60777532"/>
      <w:bookmarkStart w:id="2642" w:name="_Toc76423820"/>
      <w:r>
        <w:t>–</w:t>
      </w:r>
      <w:r>
        <w:tab/>
      </w:r>
      <w:r>
        <w:rPr>
          <w:i/>
          <w:iCs/>
        </w:rPr>
        <w:t>SL-FreqConfigCommon</w:t>
      </w:r>
      <w:bookmarkEnd w:id="2641"/>
      <w:bookmarkEnd w:id="2642"/>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4"/>
      </w:pPr>
      <w:bookmarkStart w:id="2643" w:name="_Toc60777533"/>
      <w:bookmarkStart w:id="2644" w:name="_Toc76423821"/>
      <w:r>
        <w:t>–</w:t>
      </w:r>
      <w:r>
        <w:tab/>
      </w:r>
      <w:r>
        <w:rPr>
          <w:i/>
          <w:iCs/>
        </w:rPr>
        <w:t>SL-LogicalChannelConfig</w:t>
      </w:r>
      <w:bookmarkEnd w:id="2643"/>
      <w:bookmarkEnd w:id="2644"/>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4"/>
      </w:pPr>
      <w:bookmarkStart w:id="2645" w:name="_Toc60777534"/>
      <w:bookmarkStart w:id="2646" w:name="_Toc76423822"/>
      <w:r>
        <w:t>–</w:t>
      </w:r>
      <w:r>
        <w:tab/>
      </w:r>
      <w:r>
        <w:rPr>
          <w:i/>
          <w:iCs/>
        </w:rPr>
        <w:t>SL-MeasConfigCommon</w:t>
      </w:r>
      <w:bookmarkEnd w:id="2645"/>
      <w:bookmarkEnd w:id="2646"/>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4"/>
      </w:pPr>
      <w:bookmarkStart w:id="2647" w:name="_Toc76423823"/>
      <w:bookmarkStart w:id="2648" w:name="_Toc60777535"/>
      <w:r>
        <w:t>–</w:t>
      </w:r>
      <w:r>
        <w:tab/>
      </w:r>
      <w:r>
        <w:rPr>
          <w:i/>
          <w:iCs/>
        </w:rPr>
        <w:t>SL-MeasConfigInfo</w:t>
      </w:r>
      <w:bookmarkEnd w:id="2647"/>
      <w:bookmarkEnd w:id="2648"/>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4"/>
      </w:pPr>
      <w:bookmarkStart w:id="2649" w:name="_Toc76423824"/>
      <w:bookmarkStart w:id="2650" w:name="_Toc60777536"/>
      <w:r>
        <w:t>–</w:t>
      </w:r>
      <w:r>
        <w:tab/>
      </w:r>
      <w:r>
        <w:rPr>
          <w:i/>
          <w:iCs/>
        </w:rPr>
        <w:t>SL-MeasIdList</w:t>
      </w:r>
      <w:bookmarkEnd w:id="2649"/>
      <w:bookmarkEnd w:id="2650"/>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4"/>
      </w:pPr>
      <w:bookmarkStart w:id="2651" w:name="_Toc76423825"/>
      <w:bookmarkStart w:id="2652" w:name="_Toc60777537"/>
      <w:r>
        <w:t>–</w:t>
      </w:r>
      <w:r>
        <w:tab/>
      </w:r>
      <w:r>
        <w:rPr>
          <w:i/>
          <w:iCs/>
        </w:rPr>
        <w:t>SL-MeasObjectList</w:t>
      </w:r>
      <w:bookmarkEnd w:id="2651"/>
      <w:bookmarkEnd w:id="2652"/>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4"/>
      </w:pPr>
      <w:bookmarkStart w:id="2653" w:name="_Toc60777538"/>
      <w:bookmarkStart w:id="2654" w:name="_Toc76423826"/>
      <w:r>
        <w:t>–</w:t>
      </w:r>
      <w:r>
        <w:tab/>
      </w:r>
      <w:r>
        <w:rPr>
          <w:i/>
          <w:iCs/>
        </w:rPr>
        <w:t>SL-PDCP-Config</w:t>
      </w:r>
      <w:bookmarkEnd w:id="2653"/>
      <w:bookmarkEnd w:id="2654"/>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4"/>
      </w:pPr>
      <w:bookmarkStart w:id="2655" w:name="_Toc60777539"/>
      <w:bookmarkStart w:id="2656" w:name="_Toc76423827"/>
      <w:r>
        <w:t>–</w:t>
      </w:r>
      <w:r>
        <w:tab/>
      </w:r>
      <w:r>
        <w:rPr>
          <w:i/>
          <w:iCs/>
        </w:rPr>
        <w:t>SL-PSSCH-TxConfigList</w:t>
      </w:r>
      <w:bookmarkEnd w:id="2655"/>
      <w:bookmarkEnd w:id="2656"/>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4"/>
      </w:pPr>
      <w:bookmarkStart w:id="2657" w:name="_Toc76423828"/>
      <w:bookmarkStart w:id="2658" w:name="_Toc60777540"/>
      <w:r>
        <w:t>–</w:t>
      </w:r>
      <w:r>
        <w:tab/>
      </w:r>
      <w:r>
        <w:rPr>
          <w:i/>
          <w:iCs/>
        </w:rPr>
        <w:t>SL-QoS-FlowIdentity</w:t>
      </w:r>
      <w:bookmarkEnd w:id="2657"/>
      <w:bookmarkEnd w:id="2658"/>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4"/>
      </w:pPr>
      <w:bookmarkStart w:id="2659" w:name="_Toc60777541"/>
      <w:bookmarkStart w:id="2660" w:name="_Toc76423829"/>
      <w:r>
        <w:t>–</w:t>
      </w:r>
      <w:r>
        <w:tab/>
      </w:r>
      <w:r>
        <w:rPr>
          <w:i/>
          <w:iCs/>
        </w:rPr>
        <w:t>SL-QoS-Profile</w:t>
      </w:r>
      <w:bookmarkEnd w:id="2659"/>
      <w:bookmarkEnd w:id="2660"/>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4"/>
      </w:pPr>
      <w:bookmarkStart w:id="2661" w:name="_Toc60777542"/>
      <w:bookmarkStart w:id="2662" w:name="_Toc76423830"/>
      <w:r>
        <w:t>–</w:t>
      </w:r>
      <w:r>
        <w:tab/>
      </w:r>
      <w:r>
        <w:rPr>
          <w:i/>
        </w:rPr>
        <w:t>SL-QuantityConfig</w:t>
      </w:r>
      <w:bookmarkEnd w:id="2661"/>
      <w:bookmarkEnd w:id="2662"/>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4"/>
      </w:pPr>
      <w:bookmarkStart w:id="2663" w:name="_Toc60777543"/>
      <w:bookmarkStart w:id="2664" w:name="_Toc76423831"/>
      <w:r>
        <w:t>–</w:t>
      </w:r>
      <w:r>
        <w:tab/>
      </w:r>
      <w:r>
        <w:rPr>
          <w:i/>
          <w:iCs/>
        </w:rPr>
        <w:t>SL-RadioBearerConfig</w:t>
      </w:r>
      <w:bookmarkEnd w:id="2663"/>
      <w:bookmarkEnd w:id="2664"/>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4"/>
      </w:pPr>
      <w:bookmarkStart w:id="2665" w:name="_Toc60777544"/>
      <w:bookmarkStart w:id="2666" w:name="_Toc76423832"/>
      <w:r>
        <w:t>–</w:t>
      </w:r>
      <w:r>
        <w:tab/>
      </w:r>
      <w:r>
        <w:rPr>
          <w:i/>
          <w:iCs/>
        </w:rPr>
        <w:t>SL-ReportConfigList</w:t>
      </w:r>
      <w:bookmarkEnd w:id="2665"/>
      <w:bookmarkEnd w:id="2666"/>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4"/>
      </w:pPr>
      <w:bookmarkStart w:id="2667" w:name="_Toc60777545"/>
      <w:bookmarkStart w:id="2668" w:name="_Toc76423833"/>
      <w:r>
        <w:t>–</w:t>
      </w:r>
      <w:r>
        <w:tab/>
      </w:r>
      <w:r>
        <w:rPr>
          <w:i/>
          <w:iCs/>
        </w:rPr>
        <w:t>SL-ResourcePool</w:t>
      </w:r>
      <w:bookmarkEnd w:id="2667"/>
      <w:bookmarkEnd w:id="2668"/>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4"/>
      </w:pPr>
      <w:bookmarkStart w:id="2669" w:name="_Toc76423834"/>
      <w:bookmarkStart w:id="2670" w:name="_Toc60777546"/>
      <w:r>
        <w:t>–</w:t>
      </w:r>
      <w:r>
        <w:tab/>
      </w:r>
      <w:r>
        <w:rPr>
          <w:i/>
          <w:iCs/>
        </w:rPr>
        <w:t>SL-RLC-BearerConfig</w:t>
      </w:r>
      <w:bookmarkEnd w:id="2669"/>
      <w:bookmarkEnd w:id="2670"/>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4"/>
      </w:pPr>
      <w:bookmarkStart w:id="2671" w:name="_Toc76423835"/>
      <w:bookmarkStart w:id="2672" w:name="_Toc60777547"/>
      <w:r>
        <w:lastRenderedPageBreak/>
        <w:t>–</w:t>
      </w:r>
      <w:r>
        <w:tab/>
      </w:r>
      <w:r>
        <w:rPr>
          <w:i/>
          <w:iCs/>
        </w:rPr>
        <w:t>SL-RLC-BearerConfigIndex</w:t>
      </w:r>
      <w:bookmarkEnd w:id="2671"/>
      <w:bookmarkEnd w:id="2672"/>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4"/>
      </w:pPr>
      <w:bookmarkStart w:id="2673" w:name="_Toc60777548"/>
      <w:bookmarkStart w:id="2674" w:name="_Toc76423836"/>
      <w:r>
        <w:t>–</w:t>
      </w:r>
      <w:r>
        <w:tab/>
      </w:r>
      <w:r>
        <w:rPr>
          <w:i/>
          <w:iCs/>
        </w:rPr>
        <w:t>SL-RLC-Config</w:t>
      </w:r>
      <w:bookmarkEnd w:id="2673"/>
      <w:bookmarkEnd w:id="2674"/>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4"/>
      </w:pPr>
      <w:bookmarkStart w:id="2675" w:name="_Toc76423837"/>
      <w:bookmarkStart w:id="2676" w:name="_Toc60777549"/>
      <w:r>
        <w:t>–</w:t>
      </w:r>
      <w:r>
        <w:tab/>
      </w:r>
      <w:r>
        <w:rPr>
          <w:i/>
          <w:iCs/>
        </w:rPr>
        <w:t>SL-ScheduledConfig</w:t>
      </w:r>
      <w:bookmarkEnd w:id="2675"/>
      <w:bookmarkEnd w:id="2676"/>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4"/>
      </w:pPr>
      <w:bookmarkStart w:id="2677" w:name="_Toc76423838"/>
      <w:bookmarkStart w:id="2678" w:name="_Toc60777550"/>
      <w:r>
        <w:t>–</w:t>
      </w:r>
      <w:r>
        <w:tab/>
      </w:r>
      <w:r>
        <w:rPr>
          <w:i/>
          <w:iCs/>
        </w:rPr>
        <w:t>SL-SDAP-Config</w:t>
      </w:r>
      <w:bookmarkEnd w:id="2677"/>
      <w:bookmarkEnd w:id="2678"/>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4"/>
      </w:pPr>
      <w:bookmarkStart w:id="2679" w:name="_Toc76423839"/>
      <w:bookmarkStart w:id="2680" w:name="_Toc60777551"/>
      <w:r>
        <w:t>–</w:t>
      </w:r>
      <w:r>
        <w:tab/>
      </w:r>
      <w:r>
        <w:rPr>
          <w:i/>
          <w:iCs/>
        </w:rPr>
        <w:t>SL-SyncConfig</w:t>
      </w:r>
      <w:bookmarkEnd w:id="2679"/>
      <w:bookmarkEnd w:id="2680"/>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4"/>
      </w:pPr>
      <w:bookmarkStart w:id="2681" w:name="_Toc60777552"/>
      <w:bookmarkStart w:id="2682" w:name="_Toc76423840"/>
      <w:r>
        <w:t>–</w:t>
      </w:r>
      <w:r>
        <w:tab/>
      </w:r>
      <w:r>
        <w:rPr>
          <w:i/>
          <w:iCs/>
        </w:rPr>
        <w:t>SL-Thres-RSRP-List</w:t>
      </w:r>
      <w:bookmarkEnd w:id="2681"/>
      <w:bookmarkEnd w:id="2682"/>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4"/>
      </w:pPr>
      <w:bookmarkStart w:id="2683" w:name="_Toc76423841"/>
      <w:bookmarkStart w:id="2684" w:name="_Toc60777553"/>
      <w:r>
        <w:t>–</w:t>
      </w:r>
      <w:r>
        <w:tab/>
      </w:r>
      <w:r>
        <w:rPr>
          <w:i/>
          <w:iCs/>
        </w:rPr>
        <w:t>SL-TxPower</w:t>
      </w:r>
      <w:bookmarkEnd w:id="2683"/>
      <w:bookmarkEnd w:id="2684"/>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4"/>
      </w:pPr>
      <w:bookmarkStart w:id="2685" w:name="_Toc60777554"/>
      <w:bookmarkStart w:id="2686" w:name="_Toc76423842"/>
      <w:r>
        <w:t>–</w:t>
      </w:r>
      <w:r>
        <w:tab/>
      </w:r>
      <w:r>
        <w:rPr>
          <w:i/>
          <w:iCs/>
        </w:rPr>
        <w:t>SL-TypeTxSync</w:t>
      </w:r>
      <w:bookmarkEnd w:id="2685"/>
      <w:bookmarkEnd w:id="2686"/>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4"/>
      </w:pPr>
      <w:bookmarkStart w:id="2687" w:name="_Toc60777555"/>
      <w:bookmarkStart w:id="2688" w:name="_Toc76423843"/>
      <w:r>
        <w:t>–</w:t>
      </w:r>
      <w:r>
        <w:tab/>
      </w:r>
      <w:r>
        <w:rPr>
          <w:i/>
          <w:iCs/>
        </w:rPr>
        <w:t>SL-UE-SelectedConfig</w:t>
      </w:r>
      <w:bookmarkEnd w:id="2687"/>
      <w:bookmarkEnd w:id="2688"/>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4"/>
        <w:rPr>
          <w:i/>
          <w:iCs/>
        </w:rPr>
      </w:pPr>
      <w:bookmarkStart w:id="2689" w:name="_Toc60777556"/>
      <w:bookmarkStart w:id="2690" w:name="_Toc76423844"/>
      <w:r>
        <w:t>–</w:t>
      </w:r>
      <w:r>
        <w:tab/>
      </w:r>
      <w:r>
        <w:rPr>
          <w:i/>
          <w:iCs/>
        </w:rPr>
        <w:t>SL-ZoneConfig</w:t>
      </w:r>
      <w:bookmarkEnd w:id="2689"/>
      <w:bookmarkEnd w:id="2690"/>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4"/>
      </w:pPr>
      <w:bookmarkStart w:id="2691" w:name="_Toc76423845"/>
      <w:bookmarkStart w:id="2692" w:name="_Toc60777557"/>
      <w:r>
        <w:t>–</w:t>
      </w:r>
      <w:r>
        <w:tab/>
      </w:r>
      <w:r>
        <w:rPr>
          <w:i/>
          <w:iCs/>
        </w:rPr>
        <w:t>SLRB-Uu-ConfigIndex</w:t>
      </w:r>
      <w:bookmarkEnd w:id="2691"/>
      <w:bookmarkEnd w:id="2692"/>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2"/>
      </w:pPr>
      <w:bookmarkStart w:id="2693" w:name="_Toc76423846"/>
      <w:bookmarkStart w:id="2694" w:name="_Toc60777558"/>
      <w:r>
        <w:t>6.4</w:t>
      </w:r>
      <w:r>
        <w:tab/>
        <w:t>RRC multiplicity and type constraint values</w:t>
      </w:r>
      <w:bookmarkEnd w:id="2693"/>
      <w:bookmarkEnd w:id="2694"/>
    </w:p>
    <w:p w14:paraId="32DEFA00" w14:textId="77777777" w:rsidR="003A6B91" w:rsidRDefault="00CC0CFE">
      <w:pPr>
        <w:pStyle w:val="3"/>
      </w:pPr>
      <w:bookmarkStart w:id="2695" w:name="_Toc60777559"/>
      <w:bookmarkStart w:id="2696" w:name="_Toc76423847"/>
      <w:r>
        <w:t>–</w:t>
      </w:r>
      <w:r>
        <w:tab/>
        <w:t>Multiplicity and type constraint definitions</w:t>
      </w:r>
      <w:bookmarkEnd w:id="2695"/>
      <w:bookmarkEnd w:id="2696"/>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3"/>
      </w:pPr>
      <w:bookmarkStart w:id="2697" w:name="_Toc60777560"/>
      <w:bookmarkStart w:id="2698" w:name="_Toc76423848"/>
      <w:r>
        <w:t>–</w:t>
      </w:r>
      <w:r>
        <w:tab/>
        <w:t>End of NR-RRC-Definitions</w:t>
      </w:r>
      <w:bookmarkEnd w:id="2697"/>
      <w:bookmarkEnd w:id="2698"/>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2"/>
      </w:pPr>
      <w:bookmarkStart w:id="2699" w:name="_Toc76423849"/>
      <w:bookmarkStart w:id="2700" w:name="_Toc60777561"/>
      <w:r>
        <w:t>6.5</w:t>
      </w:r>
      <w:r>
        <w:tab/>
        <w:t>Short Message</w:t>
      </w:r>
      <w:bookmarkEnd w:id="2699"/>
      <w:bookmarkEnd w:id="2700"/>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2"/>
      </w:pPr>
      <w:bookmarkStart w:id="2701" w:name="_Toc60777562"/>
      <w:bookmarkStart w:id="2702" w:name="_Toc76423850"/>
      <w:r>
        <w:lastRenderedPageBreak/>
        <w:t>6.6</w:t>
      </w:r>
      <w:r>
        <w:tab/>
        <w:t>PC5 RRC messages</w:t>
      </w:r>
      <w:bookmarkEnd w:id="2701"/>
      <w:bookmarkEnd w:id="2702"/>
    </w:p>
    <w:p w14:paraId="08E9CBFA" w14:textId="77777777" w:rsidR="003A6B91" w:rsidRDefault="00CC0CFE">
      <w:pPr>
        <w:pStyle w:val="3"/>
      </w:pPr>
      <w:bookmarkStart w:id="2703" w:name="_Toc60777563"/>
      <w:bookmarkStart w:id="2704" w:name="_Toc76423851"/>
      <w:r>
        <w:t>6.6.1</w:t>
      </w:r>
      <w:r>
        <w:tab/>
        <w:t>General message structure</w:t>
      </w:r>
      <w:bookmarkEnd w:id="2703"/>
      <w:bookmarkEnd w:id="2704"/>
    </w:p>
    <w:p w14:paraId="0C42EB2C" w14:textId="77777777" w:rsidR="003A6B91" w:rsidRDefault="00CC0CFE">
      <w:pPr>
        <w:pStyle w:val="4"/>
        <w:rPr>
          <w:lang w:eastAsia="zh-CN"/>
        </w:rPr>
      </w:pPr>
      <w:bookmarkStart w:id="2705" w:name="_Toc60777564"/>
      <w:bookmarkStart w:id="2706" w:name="_Toc76423852"/>
      <w:r>
        <w:t>–</w:t>
      </w:r>
      <w:r>
        <w:tab/>
      </w:r>
      <w:r>
        <w:rPr>
          <w:i/>
          <w:iCs/>
        </w:rPr>
        <w:t>PC5-RRC-Definitions</w:t>
      </w:r>
      <w:bookmarkEnd w:id="2705"/>
      <w:bookmarkEnd w:id="2706"/>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4"/>
      </w:pPr>
      <w:bookmarkStart w:id="2707" w:name="_Toc76423853"/>
      <w:bookmarkStart w:id="2708" w:name="_Toc60777565"/>
      <w:r>
        <w:t>–</w:t>
      </w:r>
      <w:r>
        <w:tab/>
      </w:r>
      <w:r>
        <w:rPr>
          <w:i/>
          <w:iCs/>
        </w:rPr>
        <w:t>SBCCH-SL-BCH-Message</w:t>
      </w:r>
      <w:bookmarkEnd w:id="2707"/>
      <w:bookmarkEnd w:id="2708"/>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4"/>
      </w:pPr>
      <w:bookmarkStart w:id="2709" w:name="_Toc76423854"/>
      <w:bookmarkStart w:id="2710" w:name="_Toc60777566"/>
      <w:r>
        <w:t>–</w:t>
      </w:r>
      <w:r>
        <w:tab/>
      </w:r>
      <w:r>
        <w:rPr>
          <w:i/>
          <w:iCs/>
        </w:rPr>
        <w:t>SCCH-Message</w:t>
      </w:r>
      <w:bookmarkEnd w:id="2709"/>
      <w:bookmarkEnd w:id="2710"/>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4"/>
      </w:pPr>
      <w:bookmarkStart w:id="2711" w:name="_Toc60777567"/>
      <w:bookmarkStart w:id="2712" w:name="_Toc76423855"/>
      <w:r>
        <w:t>–</w:t>
      </w:r>
      <w:r>
        <w:tab/>
      </w:r>
      <w:r>
        <w:rPr>
          <w:i/>
          <w:iCs/>
        </w:rPr>
        <w:t>MasterInformationBlockSidelink</w:t>
      </w:r>
      <w:bookmarkEnd w:id="2711"/>
      <w:bookmarkEnd w:id="2712"/>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4"/>
        <w:rPr>
          <w:rFonts w:eastAsia="MS Mincho"/>
        </w:rPr>
      </w:pPr>
      <w:bookmarkStart w:id="2713" w:name="_Toc76423856"/>
      <w:bookmarkStart w:id="2714" w:name="_Toc60777568"/>
      <w:r>
        <w:rPr>
          <w:rFonts w:eastAsia="MS Mincho"/>
        </w:rPr>
        <w:t>–</w:t>
      </w:r>
      <w:r>
        <w:rPr>
          <w:rFonts w:eastAsia="MS Mincho"/>
        </w:rPr>
        <w:tab/>
      </w:r>
      <w:r>
        <w:rPr>
          <w:rFonts w:eastAsia="MS Mincho"/>
          <w:i/>
          <w:iCs/>
        </w:rPr>
        <w:t>MeasurementReportSidelink</w:t>
      </w:r>
      <w:bookmarkEnd w:id="2713"/>
      <w:bookmarkEnd w:id="2714"/>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4"/>
        <w:rPr>
          <w:lang w:eastAsia="zh-CN"/>
        </w:rPr>
      </w:pPr>
      <w:bookmarkStart w:id="2715" w:name="_Toc60777569"/>
      <w:bookmarkStart w:id="2716" w:name="_Toc76423857"/>
      <w:r>
        <w:t>–</w:t>
      </w:r>
      <w:r>
        <w:tab/>
      </w:r>
      <w:r>
        <w:rPr>
          <w:i/>
          <w:iCs/>
        </w:rPr>
        <w:t>RRCReconfigurationSidelink</w:t>
      </w:r>
      <w:bookmarkEnd w:id="2715"/>
      <w:bookmarkEnd w:id="2716"/>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4"/>
      </w:pPr>
      <w:bookmarkStart w:id="2717" w:name="_Toc60777570"/>
      <w:bookmarkStart w:id="2718" w:name="_Toc76423858"/>
      <w:r>
        <w:t>–</w:t>
      </w:r>
      <w:r>
        <w:tab/>
      </w:r>
      <w:r>
        <w:rPr>
          <w:i/>
          <w:iCs/>
        </w:rPr>
        <w:t>RRCReconfigurationCompleteSidelink</w:t>
      </w:r>
      <w:bookmarkEnd w:id="2717"/>
      <w:bookmarkEnd w:id="2718"/>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4"/>
        <w:rPr>
          <w:i/>
          <w:iCs/>
        </w:rPr>
      </w:pPr>
      <w:bookmarkStart w:id="2719" w:name="_Toc60777571"/>
      <w:bookmarkStart w:id="2720" w:name="_Toc76423859"/>
      <w:r>
        <w:t>–</w:t>
      </w:r>
      <w:r>
        <w:tab/>
      </w:r>
      <w:r>
        <w:rPr>
          <w:i/>
          <w:iCs/>
        </w:rPr>
        <w:t>RRCReconfigurationFailureSidelink</w:t>
      </w:r>
      <w:bookmarkEnd w:id="2719"/>
      <w:bookmarkEnd w:id="2720"/>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4"/>
      </w:pPr>
      <w:bookmarkStart w:id="2721" w:name="_Toc60777572"/>
      <w:bookmarkStart w:id="2722" w:name="_Toc76423860"/>
      <w:r>
        <w:t>–</w:t>
      </w:r>
      <w:r>
        <w:tab/>
      </w:r>
      <w:r>
        <w:rPr>
          <w:i/>
          <w:iCs/>
        </w:rPr>
        <w:t>UECapabilityEnquirySidelink</w:t>
      </w:r>
      <w:bookmarkEnd w:id="2721"/>
      <w:bookmarkEnd w:id="2722"/>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4"/>
      </w:pPr>
      <w:bookmarkStart w:id="2723" w:name="_Toc60777573"/>
      <w:bookmarkStart w:id="2724" w:name="_Toc76423861"/>
      <w:r>
        <w:lastRenderedPageBreak/>
        <w:t>–</w:t>
      </w:r>
      <w:r>
        <w:tab/>
      </w:r>
      <w:r>
        <w:rPr>
          <w:i/>
          <w:iCs/>
        </w:rPr>
        <w:t>UECapabilityInformationSidelink</w:t>
      </w:r>
      <w:bookmarkEnd w:id="2723"/>
      <w:bookmarkEnd w:id="2724"/>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4"/>
      </w:pPr>
      <w:bookmarkStart w:id="2725" w:name="_Toc60777574"/>
      <w:bookmarkStart w:id="2726" w:name="_Toc76423862"/>
      <w:r>
        <w:t>–</w:t>
      </w:r>
      <w:r>
        <w:tab/>
      </w:r>
      <w:r>
        <w:rPr>
          <w:i/>
          <w:iCs/>
        </w:rPr>
        <w:t>End of PC5-RRC-Definitions</w:t>
      </w:r>
      <w:bookmarkEnd w:id="2725"/>
      <w:bookmarkEnd w:id="2726"/>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1"/>
      </w:pPr>
      <w:bookmarkStart w:id="2727" w:name="_Toc60777575"/>
      <w:bookmarkStart w:id="2728" w:name="_Toc76423863"/>
      <w:r>
        <w:lastRenderedPageBreak/>
        <w:t>7</w:t>
      </w:r>
      <w:r>
        <w:tab/>
        <w:t>Variables and constants</w:t>
      </w:r>
      <w:bookmarkEnd w:id="2727"/>
      <w:bookmarkEnd w:id="2728"/>
    </w:p>
    <w:p w14:paraId="77BAB681" w14:textId="77777777" w:rsidR="003A6B91" w:rsidRDefault="00CC0CFE">
      <w:pPr>
        <w:pStyle w:val="2"/>
      </w:pPr>
      <w:bookmarkStart w:id="2729" w:name="_Toc76423864"/>
      <w:bookmarkStart w:id="2730" w:name="_Toc60777576"/>
      <w:r>
        <w:t>7.1</w:t>
      </w:r>
      <w:r>
        <w:tab/>
        <w:t>Timers</w:t>
      </w:r>
      <w:bookmarkEnd w:id="2729"/>
      <w:bookmarkEnd w:id="2730"/>
    </w:p>
    <w:p w14:paraId="50F86427" w14:textId="77777777" w:rsidR="003A6B91" w:rsidRDefault="00CC0CFE">
      <w:pPr>
        <w:pStyle w:val="3"/>
      </w:pPr>
      <w:bookmarkStart w:id="2731" w:name="_Toc60777577"/>
      <w:bookmarkStart w:id="2732" w:name="_Toc76423865"/>
      <w:r>
        <w:t>7.1.1</w:t>
      </w:r>
      <w:r>
        <w:tab/>
        <w:t>Timers (Informative)</w:t>
      </w:r>
      <w:bookmarkEnd w:id="2731"/>
      <w:bookmarkEnd w:id="27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733"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734" w:author="RAN2#115-e" w:date="2021-08-31T17:22:00Z"/>
                <w:rFonts w:eastAsia="等线"/>
                <w:lang w:eastAsia="zh-CN"/>
              </w:rPr>
            </w:pPr>
            <w:ins w:id="2735"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736" w:author="RAN2#115-e" w:date="2021-08-31T17:22:00Z"/>
                <w:rFonts w:eastAsia="Batang"/>
                <w:lang w:eastAsia="en-GB"/>
              </w:rPr>
            </w:pPr>
            <w:ins w:id="2737"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738" w:author="RAN2#115-e" w:date="2021-08-31T17:22:00Z"/>
                <w:rFonts w:eastAsia="Batang"/>
                <w:lang w:eastAsia="en-GB"/>
              </w:rPr>
            </w:pPr>
            <w:ins w:id="2739" w:author="RAN2#115-e" w:date="2021-09-01T09:15:00Z">
              <w:r>
                <w:rPr>
                  <w:rFonts w:eastAsia="Batang"/>
                  <w:lang w:eastAsia="en-GB"/>
                </w:rPr>
                <w:t>F</w:t>
              </w:r>
            </w:ins>
            <w:ins w:id="2740"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741" w:author="RAN2#115-e" w:date="2021-08-31T17:22:00Z"/>
                <w:rFonts w:eastAsia="Batang"/>
                <w:lang w:eastAsia="en-GB"/>
              </w:rPr>
            </w:pPr>
            <w:ins w:id="2742" w:author="RAN2#115-e" w:date="2021-10-13T13:47:00Z">
              <w:r>
                <w:rPr>
                  <w:lang w:eastAsia="en-GB"/>
                </w:rPr>
                <w:t>Enter RRC_IDLE</w:t>
              </w:r>
            </w:ins>
            <w:del w:id="2743" w:author="RAN2#115-e" w:date="2021-10-13T13:47:00Z">
              <w:r w:rsidR="005B2229" w:rsidDel="00D336D1">
                <w:rPr>
                  <w:rStyle w:val="af0"/>
                  <w:rFonts w:ascii="Times New Roman" w:hAnsi="Times New Roman"/>
                </w:rPr>
                <w:commentReference w:id="2744"/>
              </w:r>
            </w:del>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3"/>
      </w:pPr>
      <w:bookmarkStart w:id="2745" w:name="_Toc60777578"/>
      <w:bookmarkStart w:id="2746" w:name="_Toc76423866"/>
      <w:r>
        <w:t>7.1.2</w:t>
      </w:r>
      <w:r>
        <w:tab/>
        <w:t>Timer handling</w:t>
      </w:r>
      <w:bookmarkEnd w:id="2745"/>
      <w:bookmarkEnd w:id="2746"/>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2"/>
      </w:pPr>
      <w:bookmarkStart w:id="2747" w:name="_Toc60777579"/>
      <w:bookmarkStart w:id="2748" w:name="_Toc76423867"/>
      <w:r>
        <w:lastRenderedPageBreak/>
        <w:t>7.2</w:t>
      </w:r>
      <w:r>
        <w:tab/>
        <w:t>Counters</w:t>
      </w:r>
      <w:bookmarkEnd w:id="2747"/>
      <w:bookmarkEnd w:id="27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2"/>
      </w:pPr>
      <w:bookmarkStart w:id="2749" w:name="_Toc60777580"/>
      <w:bookmarkStart w:id="2750" w:name="_Toc76423868"/>
      <w:r>
        <w:t>7.3</w:t>
      </w:r>
      <w:r>
        <w:tab/>
        <w:t>Constants</w:t>
      </w:r>
      <w:bookmarkEnd w:id="2749"/>
      <w:bookmarkEnd w:id="27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2"/>
        <w:rPr>
          <w:rFonts w:eastAsia="MS Mincho"/>
        </w:rPr>
      </w:pPr>
      <w:bookmarkStart w:id="2751" w:name="_Toc76423869"/>
      <w:bookmarkStart w:id="2752" w:name="_Toc60777581"/>
      <w:r>
        <w:rPr>
          <w:rFonts w:eastAsia="MS Mincho"/>
        </w:rPr>
        <w:t>7.4</w:t>
      </w:r>
      <w:r>
        <w:rPr>
          <w:rFonts w:eastAsia="MS Mincho"/>
        </w:rPr>
        <w:tab/>
        <w:t>UE variables</w:t>
      </w:r>
      <w:bookmarkEnd w:id="2751"/>
      <w:bookmarkEnd w:id="2752"/>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4"/>
        <w:rPr>
          <w:rFonts w:eastAsia="MS Mincho"/>
        </w:rPr>
      </w:pPr>
      <w:bookmarkStart w:id="2753" w:name="_Toc76423870"/>
      <w:bookmarkStart w:id="2754" w:name="_Toc60777582"/>
      <w:r>
        <w:rPr>
          <w:rFonts w:eastAsia="MS Mincho"/>
        </w:rPr>
        <w:t>–</w:t>
      </w:r>
      <w:r>
        <w:rPr>
          <w:rFonts w:eastAsia="MS Mincho"/>
        </w:rPr>
        <w:tab/>
      </w:r>
      <w:r>
        <w:rPr>
          <w:rFonts w:eastAsia="MS Mincho"/>
          <w:i/>
        </w:rPr>
        <w:t>NR-UE-Variables</w:t>
      </w:r>
      <w:bookmarkEnd w:id="2753"/>
      <w:bookmarkEnd w:id="2754"/>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4"/>
        <w:rPr>
          <w:rFonts w:eastAsia="MS Mincho"/>
        </w:rPr>
      </w:pPr>
      <w:bookmarkStart w:id="2755" w:name="_Toc76423871"/>
      <w:bookmarkStart w:id="2756" w:name="_Toc60777583"/>
      <w:r>
        <w:rPr>
          <w:rFonts w:eastAsia="MS Mincho"/>
        </w:rPr>
        <w:t>–</w:t>
      </w:r>
      <w:r>
        <w:rPr>
          <w:rFonts w:eastAsia="MS Mincho"/>
        </w:rPr>
        <w:tab/>
      </w:r>
      <w:r>
        <w:rPr>
          <w:rFonts w:eastAsia="MS Mincho"/>
          <w:i/>
        </w:rPr>
        <w:t>VarConditionalReconfig</w:t>
      </w:r>
      <w:bookmarkEnd w:id="2755"/>
      <w:bookmarkEnd w:id="2756"/>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4"/>
      </w:pPr>
      <w:bookmarkStart w:id="2757" w:name="_Toc60777584"/>
      <w:bookmarkStart w:id="2758" w:name="_Toc76423872"/>
      <w:r>
        <w:t>–</w:t>
      </w:r>
      <w:r>
        <w:tab/>
      </w:r>
      <w:r>
        <w:rPr>
          <w:i/>
        </w:rPr>
        <w:t>VarConnEstFailReport</w:t>
      </w:r>
      <w:bookmarkEnd w:id="2757"/>
      <w:bookmarkEnd w:id="2758"/>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4"/>
      </w:pPr>
      <w:bookmarkStart w:id="2759" w:name="_Toc76423873"/>
      <w:bookmarkStart w:id="2760" w:name="_Toc60777585"/>
      <w:r>
        <w:t>–</w:t>
      </w:r>
      <w:r>
        <w:tab/>
      </w:r>
      <w:r>
        <w:rPr>
          <w:i/>
        </w:rPr>
        <w:t>VarLogMeasConfig</w:t>
      </w:r>
      <w:bookmarkEnd w:id="2759"/>
      <w:bookmarkEnd w:id="2760"/>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4"/>
      </w:pPr>
      <w:bookmarkStart w:id="2761" w:name="_Toc60777586"/>
      <w:bookmarkStart w:id="2762" w:name="_Toc76423874"/>
      <w:r>
        <w:t>–</w:t>
      </w:r>
      <w:r>
        <w:tab/>
      </w:r>
      <w:r>
        <w:rPr>
          <w:i/>
        </w:rPr>
        <w:t>VarLogMeasReport</w:t>
      </w:r>
      <w:bookmarkEnd w:id="2761"/>
      <w:bookmarkEnd w:id="2762"/>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4"/>
        <w:rPr>
          <w:rFonts w:eastAsia="MS Mincho"/>
        </w:rPr>
      </w:pPr>
      <w:bookmarkStart w:id="2763" w:name="_Toc76423875"/>
      <w:bookmarkStart w:id="2764" w:name="_Toc60777587"/>
      <w:r>
        <w:rPr>
          <w:rFonts w:eastAsia="MS Mincho"/>
        </w:rPr>
        <w:t>–</w:t>
      </w:r>
      <w:r>
        <w:rPr>
          <w:rFonts w:eastAsia="MS Mincho"/>
        </w:rPr>
        <w:tab/>
      </w:r>
      <w:r>
        <w:rPr>
          <w:rFonts w:eastAsia="MS Mincho"/>
          <w:i/>
        </w:rPr>
        <w:t>VarMeasConfig</w:t>
      </w:r>
      <w:bookmarkEnd w:id="2763"/>
      <w:bookmarkEnd w:id="2764"/>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4"/>
        <w:rPr>
          <w:rFonts w:eastAsia="MS Mincho"/>
        </w:rPr>
      </w:pPr>
      <w:bookmarkStart w:id="2765" w:name="_Toc76423876"/>
      <w:bookmarkStart w:id="2766" w:name="_Toc60777588"/>
      <w:r>
        <w:rPr>
          <w:rFonts w:eastAsia="MS Mincho"/>
        </w:rPr>
        <w:t>–</w:t>
      </w:r>
      <w:r>
        <w:rPr>
          <w:rFonts w:eastAsia="MS Mincho"/>
        </w:rPr>
        <w:tab/>
      </w:r>
      <w:r>
        <w:rPr>
          <w:rFonts w:eastAsia="MS Mincho"/>
          <w:i/>
          <w:iCs/>
        </w:rPr>
        <w:t>VarMeasConfigSL</w:t>
      </w:r>
      <w:bookmarkEnd w:id="2765"/>
      <w:bookmarkEnd w:id="2766"/>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4"/>
        <w:rPr>
          <w:i/>
          <w:iCs/>
          <w:lang w:eastAsia="zh-CN"/>
        </w:rPr>
      </w:pPr>
      <w:bookmarkStart w:id="2767" w:name="_Toc60777589"/>
      <w:bookmarkStart w:id="2768" w:name="_Toc76423877"/>
      <w:r>
        <w:t>–</w:t>
      </w:r>
      <w:r>
        <w:tab/>
      </w:r>
      <w:r>
        <w:rPr>
          <w:i/>
          <w:iCs/>
          <w:lang w:eastAsia="zh-CN"/>
        </w:rPr>
        <w:t>VarMeasIdleConfig</w:t>
      </w:r>
      <w:bookmarkEnd w:id="2767"/>
      <w:bookmarkEnd w:id="2768"/>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4"/>
      </w:pPr>
      <w:bookmarkStart w:id="2769" w:name="_Toc60777590"/>
      <w:bookmarkStart w:id="2770" w:name="_Toc76423878"/>
      <w:r>
        <w:t>–</w:t>
      </w:r>
      <w:r>
        <w:tab/>
      </w:r>
      <w:r>
        <w:rPr>
          <w:i/>
          <w:iCs/>
          <w:lang w:eastAsia="zh-CN"/>
        </w:rPr>
        <w:t>VarMeasIdleReport</w:t>
      </w:r>
      <w:bookmarkEnd w:id="2769"/>
      <w:bookmarkEnd w:id="2770"/>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4"/>
        <w:rPr>
          <w:rFonts w:eastAsia="MS Mincho"/>
        </w:rPr>
      </w:pPr>
      <w:bookmarkStart w:id="2771" w:name="_Toc76423879"/>
      <w:bookmarkStart w:id="2772" w:name="_Toc60777591"/>
      <w:r>
        <w:rPr>
          <w:rFonts w:eastAsia="MS Mincho"/>
        </w:rPr>
        <w:lastRenderedPageBreak/>
        <w:t>–</w:t>
      </w:r>
      <w:r>
        <w:rPr>
          <w:rFonts w:eastAsia="MS Mincho"/>
        </w:rPr>
        <w:tab/>
      </w:r>
      <w:r>
        <w:rPr>
          <w:rFonts w:eastAsia="MS Mincho"/>
          <w:i/>
        </w:rPr>
        <w:t>VarMeasReportList</w:t>
      </w:r>
      <w:bookmarkEnd w:id="2771"/>
      <w:bookmarkEnd w:id="2772"/>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4"/>
        <w:rPr>
          <w:rFonts w:eastAsia="MS Mincho"/>
        </w:rPr>
      </w:pPr>
      <w:bookmarkStart w:id="2773" w:name="_Toc60777592"/>
      <w:bookmarkStart w:id="2774" w:name="_Toc76423880"/>
      <w:r>
        <w:rPr>
          <w:rFonts w:eastAsia="MS Mincho"/>
        </w:rPr>
        <w:t>–</w:t>
      </w:r>
      <w:r>
        <w:rPr>
          <w:rFonts w:eastAsia="MS Mincho"/>
        </w:rPr>
        <w:tab/>
      </w:r>
      <w:r>
        <w:rPr>
          <w:rFonts w:eastAsia="MS Mincho"/>
          <w:i/>
          <w:iCs/>
        </w:rPr>
        <w:t>VarMeasReportListSL</w:t>
      </w:r>
      <w:bookmarkEnd w:id="2773"/>
      <w:bookmarkEnd w:id="2774"/>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4"/>
        <w:rPr>
          <w:i/>
        </w:rPr>
      </w:pPr>
      <w:bookmarkStart w:id="2775" w:name="_Toc76423881"/>
      <w:bookmarkStart w:id="2776" w:name="_Toc60777593"/>
      <w:r>
        <w:t>–</w:t>
      </w:r>
      <w:r>
        <w:tab/>
      </w:r>
      <w:r>
        <w:rPr>
          <w:i/>
        </w:rPr>
        <w:t>VarMobilityHistoryReport</w:t>
      </w:r>
      <w:bookmarkEnd w:id="2775"/>
      <w:bookmarkEnd w:id="2776"/>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4"/>
        <w:rPr>
          <w:rFonts w:eastAsia="MS Mincho"/>
        </w:rPr>
      </w:pPr>
      <w:bookmarkStart w:id="2777" w:name="_Toc60777594"/>
      <w:bookmarkStart w:id="2778" w:name="_Toc76423882"/>
      <w:r>
        <w:rPr>
          <w:rFonts w:eastAsia="MS Mincho"/>
        </w:rPr>
        <w:t>–</w:t>
      </w:r>
      <w:r>
        <w:rPr>
          <w:rFonts w:eastAsia="MS Mincho"/>
        </w:rPr>
        <w:tab/>
      </w:r>
      <w:r>
        <w:rPr>
          <w:rFonts w:eastAsia="MS Mincho"/>
          <w:i/>
        </w:rPr>
        <w:t>VarPendingRNA-Update</w:t>
      </w:r>
      <w:bookmarkEnd w:id="2777"/>
      <w:bookmarkEnd w:id="2778"/>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4"/>
        <w:rPr>
          <w:lang w:val="sv-SE"/>
        </w:rPr>
      </w:pPr>
      <w:bookmarkStart w:id="2779" w:name="_Toc60777595"/>
      <w:bookmarkStart w:id="2780" w:name="_Toc76423883"/>
      <w:r w:rsidRPr="00ED7FEA">
        <w:rPr>
          <w:lang w:val="sv-SE"/>
        </w:rPr>
        <w:t>–</w:t>
      </w:r>
      <w:r w:rsidRPr="00ED7FEA">
        <w:rPr>
          <w:lang w:val="sv-SE"/>
        </w:rPr>
        <w:tab/>
      </w:r>
      <w:r w:rsidRPr="00ED7FEA">
        <w:rPr>
          <w:i/>
          <w:lang w:val="sv-SE"/>
        </w:rPr>
        <w:t>VarRA-Report</w:t>
      </w:r>
      <w:bookmarkEnd w:id="2779"/>
      <w:bookmarkEnd w:id="2780"/>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4"/>
      </w:pPr>
      <w:bookmarkStart w:id="2781" w:name="_Toc76423884"/>
      <w:bookmarkStart w:id="2782" w:name="_Toc60777596"/>
      <w:r>
        <w:t>–</w:t>
      </w:r>
      <w:r>
        <w:tab/>
      </w:r>
      <w:r>
        <w:rPr>
          <w:i/>
        </w:rPr>
        <w:t>VarResumeMAC-Input</w:t>
      </w:r>
      <w:bookmarkEnd w:id="2781"/>
      <w:bookmarkEnd w:id="2782"/>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4"/>
      </w:pPr>
      <w:bookmarkStart w:id="2783" w:name="_Toc60777597"/>
      <w:bookmarkStart w:id="2784" w:name="_Toc76423885"/>
      <w:r>
        <w:lastRenderedPageBreak/>
        <w:t>–</w:t>
      </w:r>
      <w:r>
        <w:tab/>
      </w:r>
      <w:r>
        <w:rPr>
          <w:i/>
        </w:rPr>
        <w:t>VarRLF-Report</w:t>
      </w:r>
      <w:bookmarkEnd w:id="2783"/>
      <w:bookmarkEnd w:id="2784"/>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4"/>
      </w:pPr>
      <w:bookmarkStart w:id="2785" w:name="_Toc60777598"/>
      <w:bookmarkStart w:id="2786" w:name="_Toc76423886"/>
      <w:r>
        <w:t>–</w:t>
      </w:r>
      <w:r>
        <w:tab/>
      </w:r>
      <w:r>
        <w:rPr>
          <w:i/>
        </w:rPr>
        <w:t>VarShortMAC-Input</w:t>
      </w:r>
      <w:bookmarkEnd w:id="2785"/>
      <w:bookmarkEnd w:id="2786"/>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4"/>
        <w:rPr>
          <w:rFonts w:eastAsia="MS Mincho"/>
        </w:rPr>
      </w:pPr>
      <w:bookmarkStart w:id="2787" w:name="_Toc76423887"/>
      <w:bookmarkStart w:id="2788" w:name="_Toc60777599"/>
      <w:r>
        <w:rPr>
          <w:rFonts w:eastAsia="MS Mincho"/>
        </w:rPr>
        <w:lastRenderedPageBreak/>
        <w:t>–</w:t>
      </w:r>
      <w:r>
        <w:rPr>
          <w:rFonts w:eastAsia="MS Mincho"/>
        </w:rPr>
        <w:tab/>
        <w:t xml:space="preserve">End of </w:t>
      </w:r>
      <w:r>
        <w:rPr>
          <w:rFonts w:eastAsia="MS Mincho"/>
          <w:i/>
        </w:rPr>
        <w:t>NR-UE-Variables</w:t>
      </w:r>
      <w:bookmarkEnd w:id="2787"/>
      <w:bookmarkEnd w:id="2788"/>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1"/>
      </w:pPr>
      <w:bookmarkStart w:id="2789" w:name="_Toc60777600"/>
      <w:bookmarkStart w:id="2790" w:name="_Toc76423888"/>
      <w:r>
        <w:lastRenderedPageBreak/>
        <w:t>8</w:t>
      </w:r>
      <w:r>
        <w:tab/>
        <w:t>Protocol data unit abstract syntax</w:t>
      </w:r>
      <w:bookmarkEnd w:id="2789"/>
      <w:bookmarkEnd w:id="2790"/>
    </w:p>
    <w:p w14:paraId="01F4719F" w14:textId="77777777" w:rsidR="003A6B91" w:rsidRDefault="00CC0CFE">
      <w:pPr>
        <w:pStyle w:val="2"/>
      </w:pPr>
      <w:bookmarkStart w:id="2791" w:name="_Toc60777601"/>
      <w:bookmarkStart w:id="2792" w:name="_Toc76423889"/>
      <w:r>
        <w:t>8.1</w:t>
      </w:r>
      <w:r>
        <w:tab/>
        <w:t>General</w:t>
      </w:r>
      <w:bookmarkEnd w:id="2791"/>
      <w:bookmarkEnd w:id="2792"/>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2"/>
      </w:pPr>
      <w:bookmarkStart w:id="2793" w:name="_Toc60777602"/>
      <w:bookmarkStart w:id="2794" w:name="_Toc76423890"/>
      <w:r>
        <w:t>8.2</w:t>
      </w:r>
      <w:r>
        <w:tab/>
        <w:t>Structure of encoded RRC messages</w:t>
      </w:r>
      <w:bookmarkEnd w:id="2793"/>
      <w:bookmarkEnd w:id="2794"/>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2"/>
      </w:pPr>
      <w:bookmarkStart w:id="2795" w:name="_Toc76423891"/>
      <w:bookmarkStart w:id="2796" w:name="_Toc60777603"/>
      <w:r>
        <w:t>8.3</w:t>
      </w:r>
      <w:r>
        <w:tab/>
        <w:t>Basic production</w:t>
      </w:r>
      <w:bookmarkEnd w:id="2795"/>
      <w:bookmarkEnd w:id="2796"/>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2"/>
      </w:pPr>
      <w:bookmarkStart w:id="2797" w:name="_Toc60777604"/>
      <w:bookmarkStart w:id="2798" w:name="_Toc76423892"/>
      <w:r>
        <w:t>8.4</w:t>
      </w:r>
      <w:r>
        <w:tab/>
        <w:t>Extension</w:t>
      </w:r>
      <w:bookmarkEnd w:id="2797"/>
      <w:bookmarkEnd w:id="2798"/>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2"/>
      </w:pPr>
      <w:bookmarkStart w:id="2799" w:name="_Toc76423893"/>
      <w:bookmarkStart w:id="2800" w:name="_Toc60777605"/>
      <w:r>
        <w:t>8.5</w:t>
      </w:r>
      <w:r>
        <w:tab/>
        <w:t>Padding</w:t>
      </w:r>
      <w:bookmarkEnd w:id="2799"/>
      <w:bookmarkEnd w:id="2800"/>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6pt;height:252.3pt" o:ole="">
            <v:imagedata r:id="rId124" o:title=""/>
          </v:shape>
          <o:OLEObject Type="Embed" ProgID="Word.Picture.8" ShapeID="_x0000_i1079" DrawAspect="Content" ObjectID="_1695807140" r:id="rId125"/>
        </w:object>
      </w:r>
    </w:p>
    <w:p w14:paraId="66777DE8" w14:textId="77777777" w:rsidR="003A6B91" w:rsidRDefault="00CC0CFE">
      <w:pPr>
        <w:pStyle w:val="TF"/>
      </w:pPr>
      <w:r>
        <w:t>Figure 8.5-1: RRC level padding</w:t>
      </w:r>
    </w:p>
    <w:p w14:paraId="11262AA4" w14:textId="77777777" w:rsidR="003A6B91" w:rsidRDefault="00CC0CFE">
      <w:pPr>
        <w:pStyle w:val="1"/>
      </w:pPr>
      <w:bookmarkStart w:id="2801" w:name="_Toc76423894"/>
      <w:bookmarkStart w:id="2802" w:name="_Toc60777606"/>
      <w:r>
        <w:t>9</w:t>
      </w:r>
      <w:r>
        <w:tab/>
        <w:t>Specified and default radio configurations</w:t>
      </w:r>
      <w:bookmarkEnd w:id="2801"/>
      <w:bookmarkEnd w:id="2802"/>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2"/>
      </w:pPr>
      <w:bookmarkStart w:id="2803" w:name="_Toc60777607"/>
      <w:bookmarkStart w:id="2804" w:name="_Toc76423895"/>
      <w:r>
        <w:t>9.1</w:t>
      </w:r>
      <w:r>
        <w:tab/>
        <w:t>Specified configurations</w:t>
      </w:r>
      <w:bookmarkEnd w:id="2803"/>
      <w:bookmarkEnd w:id="2804"/>
    </w:p>
    <w:p w14:paraId="0E6C6B4D" w14:textId="77777777" w:rsidR="003A6B91" w:rsidRDefault="00CC0CFE">
      <w:pPr>
        <w:pStyle w:val="3"/>
      </w:pPr>
      <w:bookmarkStart w:id="2805" w:name="_Toc76423896"/>
      <w:bookmarkStart w:id="2806" w:name="_Toc60777608"/>
      <w:r>
        <w:t>9.1.1</w:t>
      </w:r>
      <w:r>
        <w:tab/>
        <w:t>Logical channel configurations</w:t>
      </w:r>
      <w:bookmarkEnd w:id="2805"/>
      <w:bookmarkEnd w:id="2806"/>
    </w:p>
    <w:p w14:paraId="705D1986" w14:textId="77777777" w:rsidR="003A6B91" w:rsidRDefault="00CC0CFE">
      <w:pPr>
        <w:pStyle w:val="4"/>
      </w:pPr>
      <w:bookmarkStart w:id="2807" w:name="_Toc60777609"/>
      <w:bookmarkStart w:id="2808" w:name="_Toc76423897"/>
      <w:r>
        <w:t>9.1.1.1</w:t>
      </w:r>
      <w:r>
        <w:tab/>
        <w:t>BCCH configuration</w:t>
      </w:r>
      <w:bookmarkEnd w:id="2807"/>
      <w:bookmarkEnd w:id="2808"/>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4"/>
      </w:pPr>
      <w:bookmarkStart w:id="2809" w:name="_Toc60777610"/>
      <w:bookmarkStart w:id="2810" w:name="_Toc76423898"/>
      <w:r>
        <w:lastRenderedPageBreak/>
        <w:t>9.1.1.2</w:t>
      </w:r>
      <w:r>
        <w:tab/>
        <w:t>CCCH configuration</w:t>
      </w:r>
      <w:bookmarkEnd w:id="2809"/>
      <w:bookmarkEnd w:id="2810"/>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4"/>
      </w:pPr>
      <w:bookmarkStart w:id="2811" w:name="_Toc76423899"/>
      <w:bookmarkStart w:id="2812" w:name="_Toc60777611"/>
      <w:r>
        <w:t>9.1.1.3</w:t>
      </w:r>
      <w:r>
        <w:tab/>
        <w:t>PCCH configuration</w:t>
      </w:r>
      <w:bookmarkEnd w:id="2811"/>
      <w:bookmarkEnd w:id="2812"/>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4"/>
      </w:pPr>
      <w:bookmarkStart w:id="2813" w:name="_Toc60777612"/>
      <w:bookmarkStart w:id="2814" w:name="_Toc76423900"/>
      <w:r>
        <w:t>9.1.1.4</w:t>
      </w:r>
      <w:r>
        <w:tab/>
        <w:t>SCCH configuration</w:t>
      </w:r>
      <w:bookmarkEnd w:id="2813"/>
      <w:bookmarkEnd w:id="2814"/>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4"/>
      </w:pPr>
      <w:bookmarkStart w:id="2815" w:name="_Toc60777613"/>
      <w:bookmarkStart w:id="2816" w:name="_Toc76423901"/>
      <w:r>
        <w:lastRenderedPageBreak/>
        <w:t>9.1.1.</w:t>
      </w:r>
      <w:r>
        <w:rPr>
          <w:lang w:eastAsia="zh-CN"/>
        </w:rPr>
        <w:t>5</w:t>
      </w:r>
      <w:r>
        <w:tab/>
        <w:t>STCH configuration</w:t>
      </w:r>
      <w:bookmarkEnd w:id="2815"/>
      <w:bookmarkEnd w:id="2816"/>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3"/>
      </w:pPr>
      <w:bookmarkStart w:id="2817" w:name="_Toc76423902"/>
      <w:bookmarkStart w:id="2818" w:name="_Toc60777614"/>
      <w:r>
        <w:t>9.1.2</w:t>
      </w:r>
      <w:r>
        <w:tab/>
        <w:t>Void</w:t>
      </w:r>
      <w:bookmarkEnd w:id="2817"/>
      <w:bookmarkEnd w:id="2818"/>
    </w:p>
    <w:p w14:paraId="342A0F54" w14:textId="77777777" w:rsidR="003A6B91" w:rsidRDefault="00CC0CFE">
      <w:pPr>
        <w:pStyle w:val="2"/>
      </w:pPr>
      <w:bookmarkStart w:id="2819" w:name="_Toc76423903"/>
      <w:bookmarkStart w:id="2820" w:name="_Toc60777615"/>
      <w:r>
        <w:t>9.2</w:t>
      </w:r>
      <w:r>
        <w:tab/>
        <w:t>Default radio configurations</w:t>
      </w:r>
      <w:bookmarkEnd w:id="2819"/>
      <w:bookmarkEnd w:id="2820"/>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3"/>
      </w:pPr>
      <w:bookmarkStart w:id="2821" w:name="_Toc60777616"/>
      <w:bookmarkStart w:id="2822" w:name="_Toc76423904"/>
      <w:r>
        <w:t>9.2.1</w:t>
      </w:r>
      <w:r>
        <w:tab/>
        <w:t>Default SRB configurations</w:t>
      </w:r>
      <w:bookmarkEnd w:id="2821"/>
      <w:bookmarkEnd w:id="2822"/>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3"/>
      </w:pPr>
      <w:bookmarkStart w:id="2823" w:name="_Toc60777617"/>
      <w:bookmarkStart w:id="2824" w:name="_Toc76423905"/>
      <w:r>
        <w:t>9.2.2</w:t>
      </w:r>
      <w:r>
        <w:tab/>
        <w:t>Default MAC Cell Group configuration</w:t>
      </w:r>
      <w:bookmarkEnd w:id="2823"/>
      <w:bookmarkEnd w:id="2824"/>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3"/>
      </w:pPr>
      <w:bookmarkStart w:id="2825" w:name="_Toc76423906"/>
      <w:bookmarkStart w:id="2826" w:name="_Toc60777618"/>
      <w:r>
        <w:t>9.2.3</w:t>
      </w:r>
      <w:r>
        <w:tab/>
        <w:t>Default values timers and constants</w:t>
      </w:r>
      <w:bookmarkEnd w:id="2825"/>
      <w:bookmarkEnd w:id="2826"/>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2"/>
      </w:pPr>
      <w:bookmarkStart w:id="2827" w:name="_Toc76423907"/>
      <w:bookmarkStart w:id="2828" w:name="_Toc60777619"/>
      <w:r>
        <w:lastRenderedPageBreak/>
        <w:t>9.3</w:t>
      </w:r>
      <w:r>
        <w:tab/>
        <w:t>Sidelink pre-configured parameters</w:t>
      </w:r>
      <w:bookmarkEnd w:id="2827"/>
      <w:bookmarkEnd w:id="2828"/>
    </w:p>
    <w:p w14:paraId="72A1944E" w14:textId="77777777" w:rsidR="003A6B91" w:rsidRDefault="00CC0CFE">
      <w:r>
        <w:t>This ASN.1 segment is the start of the NR definitions of pre-configured sidelink parameters.</w:t>
      </w:r>
    </w:p>
    <w:p w14:paraId="3BC35AD7" w14:textId="77777777" w:rsidR="003A6B91" w:rsidRDefault="00CC0CFE">
      <w:pPr>
        <w:pStyle w:val="4"/>
      </w:pPr>
      <w:bookmarkStart w:id="2829" w:name="_Toc60777620"/>
      <w:bookmarkStart w:id="2830" w:name="_Toc76423908"/>
      <w:r>
        <w:t>–</w:t>
      </w:r>
      <w:r>
        <w:tab/>
      </w:r>
      <w:r>
        <w:rPr>
          <w:i/>
          <w:iCs/>
        </w:rPr>
        <w:t>NR-Sidelink-Preconf</w:t>
      </w:r>
      <w:bookmarkEnd w:id="2829"/>
      <w:bookmarkEnd w:id="2830"/>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4"/>
      </w:pPr>
      <w:bookmarkStart w:id="2831" w:name="_Toc60777621"/>
      <w:bookmarkStart w:id="2832" w:name="_Toc76423909"/>
      <w:r>
        <w:t>–</w:t>
      </w:r>
      <w:r>
        <w:tab/>
      </w:r>
      <w:r>
        <w:rPr>
          <w:i/>
          <w:iCs/>
        </w:rPr>
        <w:t>SL-PreconfigurationNR</w:t>
      </w:r>
      <w:bookmarkEnd w:id="2831"/>
      <w:bookmarkEnd w:id="2832"/>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4"/>
        <w:rPr>
          <w:rFonts w:eastAsia="MS Mincho"/>
        </w:rPr>
      </w:pPr>
      <w:bookmarkStart w:id="2833" w:name="_Toc76423910"/>
      <w:bookmarkStart w:id="2834" w:name="_Toc60777622"/>
      <w:r>
        <w:rPr>
          <w:rFonts w:eastAsia="MS Mincho"/>
        </w:rPr>
        <w:t>–</w:t>
      </w:r>
      <w:r>
        <w:rPr>
          <w:rFonts w:eastAsia="MS Mincho"/>
        </w:rPr>
        <w:tab/>
      </w:r>
      <w:r>
        <w:rPr>
          <w:rFonts w:eastAsia="MS Mincho"/>
          <w:i/>
          <w:iCs/>
        </w:rPr>
        <w:t>End of NR-Sidelink-Preconf</w:t>
      </w:r>
      <w:bookmarkEnd w:id="2833"/>
      <w:bookmarkEnd w:id="2834"/>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1"/>
      </w:pPr>
      <w:bookmarkStart w:id="2835" w:name="_Toc76423911"/>
      <w:bookmarkStart w:id="2836" w:name="_Toc60777623"/>
      <w:r>
        <w:lastRenderedPageBreak/>
        <w:t>10</w:t>
      </w:r>
      <w:r>
        <w:tab/>
        <w:t>Generic error handling</w:t>
      </w:r>
      <w:bookmarkEnd w:id="2835"/>
      <w:bookmarkEnd w:id="2836"/>
    </w:p>
    <w:p w14:paraId="3BB69F6A" w14:textId="77777777" w:rsidR="003A6B91" w:rsidRDefault="00CC0CFE">
      <w:pPr>
        <w:pStyle w:val="2"/>
      </w:pPr>
      <w:bookmarkStart w:id="2837" w:name="_Toc60777624"/>
      <w:bookmarkStart w:id="2838" w:name="_Toc76423912"/>
      <w:r>
        <w:t>10.1</w:t>
      </w:r>
      <w:r>
        <w:tab/>
        <w:t>General</w:t>
      </w:r>
      <w:bookmarkEnd w:id="2837"/>
      <w:bookmarkEnd w:id="2838"/>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2"/>
      </w:pPr>
      <w:bookmarkStart w:id="2839" w:name="_Toc60777625"/>
      <w:bookmarkStart w:id="2840" w:name="_Toc76423913"/>
      <w:r>
        <w:t>10.2</w:t>
      </w:r>
      <w:r>
        <w:tab/>
        <w:t>ASN.1 violation or encoding error</w:t>
      </w:r>
      <w:bookmarkEnd w:id="2839"/>
      <w:bookmarkEnd w:id="2840"/>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2"/>
      </w:pPr>
      <w:bookmarkStart w:id="2841" w:name="_Toc60777626"/>
      <w:bookmarkStart w:id="2842" w:name="_Toc76423914"/>
      <w:r>
        <w:t>10.3</w:t>
      </w:r>
      <w:r>
        <w:tab/>
        <w:t>Field set to a not comprehended value</w:t>
      </w:r>
      <w:bookmarkEnd w:id="2841"/>
      <w:bookmarkEnd w:id="2842"/>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2"/>
      </w:pPr>
      <w:bookmarkStart w:id="2843" w:name="_Toc76423915"/>
      <w:bookmarkStart w:id="2844" w:name="_Toc60777627"/>
      <w:r>
        <w:t>10.4</w:t>
      </w:r>
      <w:r>
        <w:tab/>
        <w:t>Mandatory field missing</w:t>
      </w:r>
      <w:bookmarkEnd w:id="2843"/>
      <w:bookmarkEnd w:id="2844"/>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2"/>
      </w:pPr>
      <w:bookmarkStart w:id="2845" w:name="_Toc60777628"/>
      <w:bookmarkStart w:id="2846" w:name="_Toc76423916"/>
      <w:r>
        <w:lastRenderedPageBreak/>
        <w:t>10.5</w:t>
      </w:r>
      <w:r>
        <w:tab/>
        <w:t>Not comprehended field</w:t>
      </w:r>
      <w:bookmarkEnd w:id="2845"/>
      <w:bookmarkEnd w:id="2846"/>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1"/>
      </w:pPr>
      <w:bookmarkStart w:id="2847" w:name="_Toc60777629"/>
      <w:bookmarkStart w:id="2848" w:name="_Toc76423917"/>
      <w:r>
        <w:lastRenderedPageBreak/>
        <w:t>11</w:t>
      </w:r>
      <w:r>
        <w:tab/>
        <w:t>Radio information related interactions between network nodes</w:t>
      </w:r>
      <w:bookmarkEnd w:id="2847"/>
      <w:bookmarkEnd w:id="2848"/>
    </w:p>
    <w:p w14:paraId="1EFF56B8" w14:textId="77777777" w:rsidR="003A6B91" w:rsidRDefault="00CC0CFE">
      <w:pPr>
        <w:pStyle w:val="2"/>
      </w:pPr>
      <w:bookmarkStart w:id="2849" w:name="_Toc60777630"/>
      <w:bookmarkStart w:id="2850" w:name="_Toc76423918"/>
      <w:r>
        <w:t>11.1</w:t>
      </w:r>
      <w:r>
        <w:tab/>
        <w:t>General</w:t>
      </w:r>
      <w:bookmarkEnd w:id="2849"/>
      <w:bookmarkEnd w:id="2850"/>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2"/>
      </w:pPr>
      <w:bookmarkStart w:id="2851" w:name="_Toc60777631"/>
      <w:bookmarkStart w:id="2852" w:name="_Toc76423919"/>
      <w:r>
        <w:t>11.2</w:t>
      </w:r>
      <w:r>
        <w:tab/>
        <w:t>Inter-node RRC messages</w:t>
      </w:r>
      <w:bookmarkEnd w:id="2851"/>
      <w:bookmarkEnd w:id="2852"/>
    </w:p>
    <w:p w14:paraId="3E7F1F56" w14:textId="77777777" w:rsidR="003A6B91" w:rsidRDefault="00CC0CFE">
      <w:pPr>
        <w:pStyle w:val="3"/>
      </w:pPr>
      <w:bookmarkStart w:id="2853" w:name="_Toc76423920"/>
      <w:bookmarkStart w:id="2854" w:name="_Toc60777632"/>
      <w:r>
        <w:t>11.2.1</w:t>
      </w:r>
      <w:r>
        <w:tab/>
        <w:t>General</w:t>
      </w:r>
      <w:bookmarkEnd w:id="2853"/>
      <w:bookmarkEnd w:id="2854"/>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3"/>
      </w:pPr>
      <w:bookmarkStart w:id="2855" w:name="_Toc60777633"/>
      <w:bookmarkStart w:id="2856" w:name="_Toc76423921"/>
      <w:r>
        <w:t>11.2.2</w:t>
      </w:r>
      <w:r>
        <w:tab/>
        <w:t>Message definitions</w:t>
      </w:r>
      <w:bookmarkEnd w:id="2855"/>
      <w:bookmarkEnd w:id="2856"/>
    </w:p>
    <w:p w14:paraId="77B3B190" w14:textId="77777777" w:rsidR="003A6B91" w:rsidRDefault="00CC0CFE">
      <w:pPr>
        <w:pStyle w:val="4"/>
      </w:pPr>
      <w:bookmarkStart w:id="2857" w:name="_Toc60777634"/>
      <w:bookmarkStart w:id="2858" w:name="_Toc76423922"/>
      <w:r>
        <w:t>–</w:t>
      </w:r>
      <w:r>
        <w:tab/>
      </w:r>
      <w:r>
        <w:rPr>
          <w:i/>
        </w:rPr>
        <w:t>HandoverCommand</w:t>
      </w:r>
      <w:bookmarkEnd w:id="2857"/>
      <w:bookmarkEnd w:id="2858"/>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4"/>
      </w:pPr>
      <w:bookmarkStart w:id="2859" w:name="_Toc60777635"/>
      <w:bookmarkStart w:id="2860" w:name="_Toc76423923"/>
      <w:r>
        <w:t>–</w:t>
      </w:r>
      <w:r>
        <w:tab/>
      </w:r>
      <w:r>
        <w:rPr>
          <w:i/>
        </w:rPr>
        <w:t>HandoverPreparationInformation</w:t>
      </w:r>
      <w:bookmarkEnd w:id="2859"/>
      <w:bookmarkEnd w:id="2860"/>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4"/>
      </w:pPr>
      <w:bookmarkStart w:id="2861" w:name="_Toc60777636"/>
      <w:bookmarkStart w:id="2862" w:name="_Toc76423924"/>
      <w:r>
        <w:t>–</w:t>
      </w:r>
      <w:r>
        <w:tab/>
      </w:r>
      <w:r>
        <w:rPr>
          <w:i/>
        </w:rPr>
        <w:t>CG-Config</w:t>
      </w:r>
      <w:bookmarkEnd w:id="2861"/>
      <w:bookmarkEnd w:id="2862"/>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4"/>
        <w:rPr>
          <w:i/>
        </w:rPr>
      </w:pPr>
      <w:bookmarkStart w:id="2863" w:name="_Toc60777637"/>
      <w:bookmarkStart w:id="2864" w:name="_Toc76423925"/>
      <w:r>
        <w:rPr>
          <w:i/>
        </w:rPr>
        <w:t>–</w:t>
      </w:r>
      <w:r>
        <w:rPr>
          <w:i/>
        </w:rPr>
        <w:tab/>
        <w:t>CG-ConfigInfo</w:t>
      </w:r>
      <w:bookmarkEnd w:id="2863"/>
      <w:bookmarkEnd w:id="2864"/>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lastRenderedPageBreak/>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e"/>
                <w:rFonts w:cs="Arial"/>
                <w:szCs w:val="18"/>
              </w:rPr>
              <w:t>servFrequenciesMN-NR</w:t>
            </w:r>
            <w:r>
              <w:rPr>
                <w:rStyle w:val="ae"/>
              </w:rPr>
              <w:t xml:space="preserve"> </w:t>
            </w:r>
            <w:r>
              <w:rPr>
                <w:rFonts w:cs="Arial"/>
                <w:szCs w:val="18"/>
              </w:rPr>
              <w:t xml:space="preserve">indicates </w:t>
            </w:r>
            <w:r>
              <w:rPr>
                <w:rStyle w:val="ae"/>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4"/>
      </w:pPr>
      <w:bookmarkStart w:id="2865" w:name="_Toc60777638"/>
      <w:bookmarkStart w:id="2866" w:name="_Toc76423926"/>
      <w:r>
        <w:t>–</w:t>
      </w:r>
      <w:r>
        <w:tab/>
      </w:r>
      <w:r>
        <w:rPr>
          <w:i/>
        </w:rPr>
        <w:t>MeasurementTimingConfiguration</w:t>
      </w:r>
      <w:bookmarkEnd w:id="2865"/>
      <w:bookmarkEnd w:id="2866"/>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4"/>
      </w:pPr>
      <w:bookmarkStart w:id="2867" w:name="_Toc76423927"/>
      <w:bookmarkStart w:id="2868" w:name="_Toc60777639"/>
      <w:r>
        <w:t>–</w:t>
      </w:r>
      <w:r>
        <w:tab/>
      </w:r>
      <w:r>
        <w:rPr>
          <w:i/>
        </w:rPr>
        <w:t>UERadioPagingInformation</w:t>
      </w:r>
      <w:bookmarkEnd w:id="2867"/>
      <w:bookmarkEnd w:id="2868"/>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4"/>
      </w:pPr>
      <w:bookmarkStart w:id="2869" w:name="_Toc76423928"/>
      <w:bookmarkStart w:id="2870" w:name="_Toc60777640"/>
      <w:r>
        <w:lastRenderedPageBreak/>
        <w:t>–</w:t>
      </w:r>
      <w:r>
        <w:tab/>
      </w:r>
      <w:r>
        <w:rPr>
          <w:i/>
        </w:rPr>
        <w:t>UERadioAccessCapabilityInformation</w:t>
      </w:r>
      <w:bookmarkEnd w:id="2869"/>
      <w:bookmarkEnd w:id="2870"/>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3"/>
        <w:rPr>
          <w:rFonts w:eastAsia="Yu Mincho"/>
        </w:rPr>
      </w:pPr>
      <w:bookmarkStart w:id="2871" w:name="_Toc60777641"/>
      <w:bookmarkStart w:id="2872" w:name="_Toc76423929"/>
      <w:r>
        <w:rPr>
          <w:rFonts w:eastAsia="Yu Mincho"/>
        </w:rPr>
        <w:t>11.2.3</w:t>
      </w:r>
      <w:r>
        <w:rPr>
          <w:rFonts w:eastAsia="Yu Mincho"/>
        </w:rPr>
        <w:tab/>
        <w:t>Mandatory information in inter-node RRC messages</w:t>
      </w:r>
      <w:bookmarkEnd w:id="2871"/>
      <w:bookmarkEnd w:id="2872"/>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873"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2"/>
      </w:pPr>
      <w:bookmarkStart w:id="2874" w:name="_Toc76423930"/>
      <w:r>
        <w:t>11.3</w:t>
      </w:r>
      <w:r>
        <w:tab/>
        <w:t>Inter-node RRC information element definitions</w:t>
      </w:r>
      <w:bookmarkEnd w:id="2873"/>
      <w:bookmarkEnd w:id="2874"/>
    </w:p>
    <w:p w14:paraId="610C00B3" w14:textId="77777777" w:rsidR="003A6B91" w:rsidRDefault="00CC0CFE">
      <w:r>
        <w:t>-</w:t>
      </w:r>
    </w:p>
    <w:p w14:paraId="2483AEF7" w14:textId="77777777" w:rsidR="003A6B91" w:rsidRDefault="00CC0CFE">
      <w:pPr>
        <w:pStyle w:val="2"/>
      </w:pPr>
      <w:bookmarkStart w:id="2875" w:name="_Toc60777643"/>
      <w:bookmarkStart w:id="2876" w:name="_Toc76423931"/>
      <w:r>
        <w:t>11.4</w:t>
      </w:r>
      <w:r>
        <w:tab/>
        <w:t>Inter-node RRC multiplicity and type constraint values</w:t>
      </w:r>
      <w:bookmarkEnd w:id="2875"/>
      <w:bookmarkEnd w:id="2876"/>
    </w:p>
    <w:p w14:paraId="6ADC0EB2" w14:textId="77777777" w:rsidR="003A6B91" w:rsidRDefault="00CC0CFE">
      <w:pPr>
        <w:pStyle w:val="4"/>
      </w:pPr>
      <w:bookmarkStart w:id="2877" w:name="_Toc76423932"/>
      <w:bookmarkStart w:id="2878" w:name="_Toc60777644"/>
      <w:r>
        <w:t>–</w:t>
      </w:r>
      <w:r>
        <w:tab/>
        <w:t>Multiplicity and type constraints definitions</w:t>
      </w:r>
      <w:bookmarkEnd w:id="2877"/>
      <w:bookmarkEnd w:id="2878"/>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4"/>
      </w:pPr>
      <w:bookmarkStart w:id="2879" w:name="_Toc76423933"/>
      <w:bookmarkStart w:id="2880" w:name="_Toc60777645"/>
      <w:r>
        <w:t>–</w:t>
      </w:r>
      <w:r>
        <w:tab/>
      </w:r>
      <w:r>
        <w:rPr>
          <w:i/>
        </w:rPr>
        <w:t>End of NR-InterNodeDefinitions</w:t>
      </w:r>
      <w:bookmarkEnd w:id="2879"/>
      <w:bookmarkEnd w:id="2880"/>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1"/>
      </w:pPr>
      <w:r>
        <w:br w:type="page"/>
      </w:r>
      <w:bookmarkStart w:id="2881" w:name="_Toc76423934"/>
      <w:bookmarkStart w:id="2882" w:name="_Toc60777646"/>
      <w:r>
        <w:lastRenderedPageBreak/>
        <w:t>12</w:t>
      </w:r>
      <w:r>
        <w:tab/>
      </w:r>
      <w:r>
        <w:rPr>
          <w:szCs w:val="36"/>
        </w:rPr>
        <w:t>Processing delay requirements for RRC procedures</w:t>
      </w:r>
      <w:bookmarkEnd w:id="2881"/>
      <w:bookmarkEnd w:id="2882"/>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1pt;height:136.5pt" o:ole="">
            <v:imagedata r:id="rId126" o:title=""/>
          </v:shape>
          <o:OLEObject Type="Embed" ProgID="Visio.Drawing.11" ShapeID="_x0000_i1080" DrawAspect="Content" ObjectID="_1695807141" r:id="rId127"/>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8"/>
      </w:pPr>
      <w:bookmarkStart w:id="2883" w:name="_Toc76423935"/>
      <w:bookmarkStart w:id="2884" w:name="_Toc60777647"/>
      <w:r>
        <w:t>Annex A (informative):</w:t>
      </w:r>
      <w:r>
        <w:tab/>
        <w:t>Guidelines, mainly on use of ASN.1</w:t>
      </w:r>
      <w:bookmarkEnd w:id="2883"/>
      <w:bookmarkEnd w:id="2884"/>
    </w:p>
    <w:p w14:paraId="2C053705" w14:textId="77777777" w:rsidR="003A6B91" w:rsidRDefault="00CC0CFE">
      <w:pPr>
        <w:pStyle w:val="1"/>
      </w:pPr>
      <w:bookmarkStart w:id="2885" w:name="_Toc76423936"/>
      <w:bookmarkStart w:id="2886" w:name="_Toc60777648"/>
      <w:r>
        <w:t>A.1</w:t>
      </w:r>
      <w:r>
        <w:tab/>
        <w:t>Introduction</w:t>
      </w:r>
      <w:bookmarkEnd w:id="2885"/>
      <w:bookmarkEnd w:id="2886"/>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1"/>
      </w:pPr>
      <w:bookmarkStart w:id="2887" w:name="_Toc60777649"/>
      <w:bookmarkStart w:id="2888" w:name="_Toc76423937"/>
      <w:r>
        <w:t>A.2</w:t>
      </w:r>
      <w:r>
        <w:tab/>
        <w:t>Procedural specification</w:t>
      </w:r>
      <w:bookmarkEnd w:id="2887"/>
      <w:bookmarkEnd w:id="2888"/>
    </w:p>
    <w:p w14:paraId="66C477EF" w14:textId="77777777" w:rsidR="003A6B91" w:rsidRDefault="00CC0CFE">
      <w:pPr>
        <w:pStyle w:val="2"/>
      </w:pPr>
      <w:bookmarkStart w:id="2889" w:name="_Toc60777650"/>
      <w:bookmarkStart w:id="2890" w:name="_Toc76423938"/>
      <w:r>
        <w:t>A.2.1</w:t>
      </w:r>
      <w:r>
        <w:tab/>
        <w:t>General principles</w:t>
      </w:r>
      <w:bookmarkEnd w:id="2889"/>
      <w:bookmarkEnd w:id="2890"/>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2"/>
      </w:pPr>
      <w:bookmarkStart w:id="2891" w:name="_Toc60777651"/>
      <w:bookmarkStart w:id="2892" w:name="_Toc76423939"/>
      <w:r>
        <w:t>A.2.2</w:t>
      </w:r>
      <w:r>
        <w:tab/>
        <w:t>More detailed aspects</w:t>
      </w:r>
      <w:bookmarkEnd w:id="2891"/>
      <w:bookmarkEnd w:id="2892"/>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1"/>
      </w:pPr>
      <w:bookmarkStart w:id="2893" w:name="_Toc60777652"/>
      <w:bookmarkStart w:id="2894" w:name="_Toc76423940"/>
      <w:r>
        <w:t>A.3</w:t>
      </w:r>
      <w:r>
        <w:tab/>
        <w:t>PDU specification</w:t>
      </w:r>
      <w:bookmarkEnd w:id="2893"/>
      <w:bookmarkEnd w:id="2894"/>
    </w:p>
    <w:p w14:paraId="3A0302DE" w14:textId="77777777" w:rsidR="003A6B91" w:rsidRDefault="00CC0CFE">
      <w:pPr>
        <w:pStyle w:val="2"/>
      </w:pPr>
      <w:bookmarkStart w:id="2895" w:name="_Toc76423941"/>
      <w:bookmarkStart w:id="2896" w:name="_Toc60777653"/>
      <w:r>
        <w:t>A.3.1</w:t>
      </w:r>
      <w:r>
        <w:tab/>
        <w:t>General principles</w:t>
      </w:r>
      <w:bookmarkEnd w:id="2895"/>
      <w:bookmarkEnd w:id="2896"/>
    </w:p>
    <w:p w14:paraId="2091D844" w14:textId="77777777" w:rsidR="003A6B91" w:rsidRDefault="00CC0CFE">
      <w:pPr>
        <w:pStyle w:val="3"/>
      </w:pPr>
      <w:bookmarkStart w:id="2897" w:name="_Toc60777654"/>
      <w:bookmarkStart w:id="2898" w:name="_Toc76423942"/>
      <w:r>
        <w:t>A.3.1.1</w:t>
      </w:r>
      <w:r>
        <w:tab/>
        <w:t>ASN.1 sections</w:t>
      </w:r>
      <w:bookmarkEnd w:id="2897"/>
      <w:bookmarkEnd w:id="2898"/>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3"/>
      </w:pPr>
      <w:bookmarkStart w:id="2899" w:name="_Toc76423943"/>
      <w:bookmarkStart w:id="2900" w:name="_Toc60777655"/>
      <w:r>
        <w:t>A.3.1.2</w:t>
      </w:r>
      <w:r>
        <w:tab/>
        <w:t>ASN.1 identifier naming conventions</w:t>
      </w:r>
      <w:bookmarkEnd w:id="2899"/>
      <w:bookmarkEnd w:id="2900"/>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3"/>
      </w:pPr>
      <w:bookmarkStart w:id="2901" w:name="_Toc76423944"/>
      <w:bookmarkStart w:id="2902" w:name="_Toc60777656"/>
      <w:r>
        <w:lastRenderedPageBreak/>
        <w:t>A.3.1.3</w:t>
      </w:r>
      <w:r>
        <w:tab/>
        <w:t>Text references using ASN.1 identifiers</w:t>
      </w:r>
      <w:bookmarkEnd w:id="2901"/>
      <w:bookmarkEnd w:id="2902"/>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2"/>
      </w:pPr>
      <w:bookmarkStart w:id="2903" w:name="_Toc76423945"/>
      <w:bookmarkStart w:id="2904" w:name="_Toc60777657"/>
      <w:r>
        <w:t>A.3.2</w:t>
      </w:r>
      <w:r>
        <w:tab/>
        <w:t>High-level message structure</w:t>
      </w:r>
      <w:bookmarkEnd w:id="2903"/>
      <w:bookmarkEnd w:id="2904"/>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2"/>
      </w:pPr>
      <w:bookmarkStart w:id="2905" w:name="_Toc60777658"/>
      <w:bookmarkStart w:id="2906" w:name="_Toc76423946"/>
      <w:r>
        <w:t>A.3.3</w:t>
      </w:r>
      <w:r>
        <w:tab/>
        <w:t>Message definition</w:t>
      </w:r>
      <w:bookmarkEnd w:id="2905"/>
      <w:bookmarkEnd w:id="2906"/>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2"/>
      </w:pPr>
      <w:bookmarkStart w:id="2907" w:name="_Toc76423947"/>
      <w:bookmarkStart w:id="2908" w:name="_Toc60777659"/>
      <w:r>
        <w:t>A.3.4</w:t>
      </w:r>
      <w:r>
        <w:tab/>
        <w:t>Information elements</w:t>
      </w:r>
      <w:bookmarkEnd w:id="2907"/>
      <w:bookmarkEnd w:id="2908"/>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2"/>
      </w:pPr>
      <w:bookmarkStart w:id="2909" w:name="_Toc60777660"/>
      <w:bookmarkStart w:id="2910" w:name="_Toc76423948"/>
      <w:r>
        <w:t>A.3.5</w:t>
      </w:r>
      <w:r>
        <w:tab/>
        <w:t>Fields with optional presence</w:t>
      </w:r>
      <w:bookmarkEnd w:id="2909"/>
      <w:bookmarkEnd w:id="2910"/>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2"/>
      </w:pPr>
      <w:bookmarkStart w:id="2911" w:name="_Toc76423949"/>
      <w:bookmarkStart w:id="2912" w:name="_Toc60777661"/>
      <w:r>
        <w:t>A.3.6</w:t>
      </w:r>
      <w:r>
        <w:tab/>
        <w:t>Fields with conditional presence</w:t>
      </w:r>
      <w:bookmarkEnd w:id="2911"/>
      <w:bookmarkEnd w:id="2912"/>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2"/>
      </w:pPr>
      <w:bookmarkStart w:id="2913" w:name="_Toc76423950"/>
      <w:bookmarkStart w:id="2914" w:name="_Toc60777662"/>
      <w:r>
        <w:t>A.3.7</w:t>
      </w:r>
      <w:r>
        <w:tab/>
        <w:t>Guidelines on use of lists with elements of SEQUENCE type</w:t>
      </w:r>
      <w:bookmarkEnd w:id="2913"/>
      <w:bookmarkEnd w:id="2914"/>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2"/>
        <w:rPr>
          <w:lang w:eastAsia="sv-SE"/>
        </w:rPr>
      </w:pPr>
      <w:bookmarkStart w:id="2915" w:name="_Toc60777663"/>
      <w:bookmarkStart w:id="2916" w:name="_Toc76423951"/>
      <w:r>
        <w:rPr>
          <w:lang w:eastAsia="sv-SE"/>
        </w:rPr>
        <w:t>A.3.8</w:t>
      </w:r>
      <w:r>
        <w:rPr>
          <w:lang w:eastAsia="sv-SE"/>
        </w:rPr>
        <w:tab/>
        <w:t>Guidelines on use of parameterised SetupRelease type</w:t>
      </w:r>
      <w:bookmarkEnd w:id="2915"/>
      <w:bookmarkEnd w:id="2916"/>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2"/>
      </w:pPr>
      <w:bookmarkStart w:id="2917" w:name="_Toc60777664"/>
      <w:bookmarkStart w:id="2918" w:name="_Toc76423952"/>
      <w:bookmarkStart w:id="2919" w:name="_Hlk54240517"/>
      <w:r>
        <w:t>A.3.9</w:t>
      </w:r>
      <w:r>
        <w:tab/>
        <w:t>Guidelines on use of ToAddModList and ToReleaseList</w:t>
      </w:r>
      <w:bookmarkEnd w:id="2917"/>
      <w:bookmarkEnd w:id="2918"/>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920" w:name="_Hlk56409330"/>
      <w:r>
        <w:t>Note that the release of a field (a list element as well as any other field) releases all its sub-fields (sub-fields configured by elementsToAddModList and any other sub-field).</w:t>
      </w:r>
    </w:p>
    <w:bookmarkEnd w:id="2920"/>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2"/>
      </w:pPr>
      <w:bookmarkStart w:id="2921" w:name="_Toc76423953"/>
      <w:bookmarkStart w:id="2922" w:name="_Toc60777665"/>
      <w:bookmarkEnd w:id="2919"/>
      <w:r>
        <w:t>A.3.10</w:t>
      </w:r>
      <w:r>
        <w:tab/>
        <w:t>Guidelines on use of of lists (without ToAddModList and ToReleaseList)</w:t>
      </w:r>
      <w:bookmarkEnd w:id="2921"/>
      <w:bookmarkEnd w:id="2922"/>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1"/>
      </w:pPr>
      <w:bookmarkStart w:id="2923" w:name="_Toc76423954"/>
      <w:bookmarkStart w:id="2924" w:name="_Toc60777666"/>
      <w:r>
        <w:t>A.4</w:t>
      </w:r>
      <w:r>
        <w:tab/>
        <w:t>Extension of the PDU specifications</w:t>
      </w:r>
      <w:bookmarkEnd w:id="2923"/>
      <w:bookmarkEnd w:id="2924"/>
    </w:p>
    <w:p w14:paraId="4B106F05" w14:textId="77777777" w:rsidR="003A6B91" w:rsidRDefault="00CC0CFE">
      <w:pPr>
        <w:pStyle w:val="2"/>
      </w:pPr>
      <w:bookmarkStart w:id="2925" w:name="_Toc60777667"/>
      <w:bookmarkStart w:id="2926" w:name="_Toc76423955"/>
      <w:r>
        <w:t>A.4.1</w:t>
      </w:r>
      <w:r>
        <w:tab/>
        <w:t>General principles to ensure compatibility</w:t>
      </w:r>
      <w:bookmarkEnd w:id="2925"/>
      <w:bookmarkEnd w:id="2926"/>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2"/>
      </w:pPr>
      <w:bookmarkStart w:id="2927" w:name="_Toc60777668"/>
      <w:bookmarkStart w:id="2928" w:name="_Toc76423956"/>
      <w:r>
        <w:t>A.4.2</w:t>
      </w:r>
      <w:r>
        <w:tab/>
        <w:t>Critical extension of messages and fields</w:t>
      </w:r>
      <w:bookmarkEnd w:id="2927"/>
      <w:bookmarkEnd w:id="2928"/>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2"/>
      </w:pPr>
      <w:bookmarkStart w:id="2929" w:name="_Toc60777669"/>
      <w:bookmarkStart w:id="2930" w:name="_Toc76423957"/>
      <w:r>
        <w:t>A.4.3</w:t>
      </w:r>
      <w:r>
        <w:tab/>
        <w:t>Non-critical extension of messages</w:t>
      </w:r>
      <w:bookmarkEnd w:id="2929"/>
      <w:bookmarkEnd w:id="2930"/>
    </w:p>
    <w:p w14:paraId="0D0AD013" w14:textId="77777777" w:rsidR="003A6B91" w:rsidRDefault="00CC0CFE">
      <w:pPr>
        <w:pStyle w:val="3"/>
      </w:pPr>
      <w:bookmarkStart w:id="2931" w:name="_Toc60777670"/>
      <w:bookmarkStart w:id="2932" w:name="_Toc76423958"/>
      <w:r>
        <w:t>A.4.3.1</w:t>
      </w:r>
      <w:r>
        <w:tab/>
        <w:t>General principles</w:t>
      </w:r>
      <w:bookmarkEnd w:id="2931"/>
      <w:bookmarkEnd w:id="2932"/>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3"/>
      </w:pPr>
      <w:bookmarkStart w:id="2933" w:name="_Toc60777671"/>
      <w:bookmarkStart w:id="2934" w:name="_Toc76423959"/>
      <w:r>
        <w:t>A.4.3.2</w:t>
      </w:r>
      <w:r>
        <w:tab/>
        <w:t>Further guidelines</w:t>
      </w:r>
      <w:bookmarkEnd w:id="2933"/>
      <w:bookmarkEnd w:id="2934"/>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3"/>
      </w:pPr>
      <w:bookmarkStart w:id="2935" w:name="_Toc76423960"/>
      <w:bookmarkStart w:id="2936" w:name="_Toc60777672"/>
      <w:r>
        <w:t>A.4.3.3</w:t>
      </w:r>
      <w:r>
        <w:tab/>
        <w:t>Typical example of evolution of IE with local extensions</w:t>
      </w:r>
      <w:bookmarkEnd w:id="2935"/>
      <w:bookmarkEnd w:id="2936"/>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3"/>
      </w:pPr>
      <w:bookmarkStart w:id="2937" w:name="_Toc76423961"/>
      <w:bookmarkStart w:id="2938" w:name="_Toc60777673"/>
      <w:r>
        <w:t>A.4.3.4</w:t>
      </w:r>
      <w:r>
        <w:tab/>
        <w:t>Typical examples of non critical extension at the end of a message</w:t>
      </w:r>
      <w:bookmarkEnd w:id="2937"/>
      <w:bookmarkEnd w:id="2938"/>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3"/>
      </w:pPr>
      <w:bookmarkStart w:id="2939" w:name="_Toc60777674"/>
      <w:bookmarkStart w:id="2940" w:name="_Toc76423962"/>
      <w:r>
        <w:t>A.4.3.5</w:t>
      </w:r>
      <w:r>
        <w:tab/>
        <w:t>Examples of non-critical extensions not placed at the default extension location</w:t>
      </w:r>
      <w:bookmarkEnd w:id="2939"/>
      <w:bookmarkEnd w:id="2940"/>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4"/>
      </w:pPr>
      <w:bookmarkStart w:id="2941" w:name="_Toc76423963"/>
      <w:bookmarkStart w:id="2942" w:name="_Toc60777675"/>
      <w:r>
        <w:t>–</w:t>
      </w:r>
      <w:r>
        <w:tab/>
      </w:r>
      <w:r>
        <w:rPr>
          <w:i/>
        </w:rPr>
        <w:t>ParentIE-WithEM</w:t>
      </w:r>
      <w:bookmarkEnd w:id="2941"/>
      <w:bookmarkEnd w:id="2942"/>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4"/>
        <w:rPr>
          <w:i/>
          <w:iCs/>
        </w:rPr>
      </w:pPr>
      <w:bookmarkStart w:id="2943" w:name="_Toc76423964"/>
      <w:bookmarkStart w:id="2944" w:name="_Toc60777676"/>
      <w:r>
        <w:rPr>
          <w:i/>
          <w:iCs/>
        </w:rPr>
        <w:lastRenderedPageBreak/>
        <w:t>–</w:t>
      </w:r>
      <w:r>
        <w:rPr>
          <w:i/>
          <w:iCs/>
        </w:rPr>
        <w:tab/>
        <w:t>ChildIE1-WithoutEM</w:t>
      </w:r>
      <w:bookmarkEnd w:id="2943"/>
      <w:bookmarkEnd w:id="2944"/>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4"/>
        <w:rPr>
          <w:i/>
          <w:iCs/>
        </w:rPr>
      </w:pPr>
      <w:bookmarkStart w:id="2945" w:name="_Toc76423965"/>
      <w:bookmarkStart w:id="2946" w:name="_Toc60777677"/>
      <w:r>
        <w:rPr>
          <w:i/>
          <w:iCs/>
        </w:rPr>
        <w:t>–</w:t>
      </w:r>
      <w:r>
        <w:rPr>
          <w:i/>
          <w:iCs/>
        </w:rPr>
        <w:tab/>
        <w:t>ChildIE2-WithoutEM</w:t>
      </w:r>
      <w:bookmarkEnd w:id="2945"/>
      <w:bookmarkEnd w:id="2946"/>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947" w:name="_Toc46444886"/>
      <w:bookmarkStart w:id="2948" w:name="_Toc52838533"/>
      <w:bookmarkStart w:id="2949" w:name="_Toc53007173"/>
      <w:bookmarkStart w:id="2950" w:name="_Toc46440049"/>
      <w:bookmarkStart w:id="2951" w:name="_Toc46487647"/>
      <w:bookmarkStart w:id="2952" w:name="_Toc52837525"/>
      <w:r>
        <w:rPr>
          <w:rFonts w:ascii="Arial" w:hAnsi="Arial"/>
          <w:sz w:val="28"/>
        </w:rPr>
        <w:t>A.4.3.6</w:t>
      </w:r>
      <w:r>
        <w:rPr>
          <w:rFonts w:ascii="Arial" w:hAnsi="Arial"/>
          <w:sz w:val="28"/>
        </w:rPr>
        <w:tab/>
      </w:r>
      <w:bookmarkEnd w:id="2947"/>
      <w:bookmarkEnd w:id="2948"/>
      <w:bookmarkEnd w:id="2949"/>
      <w:bookmarkEnd w:id="2950"/>
      <w:bookmarkEnd w:id="2951"/>
      <w:bookmarkEnd w:id="2952"/>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1"/>
      </w:pPr>
      <w:bookmarkStart w:id="2953" w:name="_Toc76423966"/>
      <w:bookmarkStart w:id="2954" w:name="_Toc60777678"/>
      <w:r>
        <w:t>A.5</w:t>
      </w:r>
      <w:r>
        <w:tab/>
        <w:t>Guidelines regarding inclusion of transaction identifiers in RRC messages</w:t>
      </w:r>
      <w:bookmarkEnd w:id="2953"/>
      <w:bookmarkEnd w:id="2954"/>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1"/>
      </w:pPr>
      <w:bookmarkStart w:id="2955" w:name="_Toc60777679"/>
      <w:bookmarkStart w:id="2956" w:name="_Toc76423967"/>
      <w:r>
        <w:t>A.6</w:t>
      </w:r>
      <w:r>
        <w:tab/>
        <w:t>Guidelines regarding use of need codes</w:t>
      </w:r>
      <w:bookmarkEnd w:id="2955"/>
      <w:bookmarkEnd w:id="2956"/>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1"/>
      </w:pPr>
      <w:bookmarkStart w:id="2957" w:name="_Toc60777680"/>
      <w:bookmarkStart w:id="2958" w:name="_Toc76423968"/>
      <w:r>
        <w:t>A.7</w:t>
      </w:r>
      <w:r>
        <w:tab/>
        <w:t>Guidelines regarding use of conditions</w:t>
      </w:r>
      <w:bookmarkEnd w:id="2957"/>
      <w:bookmarkEnd w:id="2958"/>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1"/>
      </w:pPr>
      <w:bookmarkStart w:id="2959" w:name="_Toc60777681"/>
      <w:bookmarkStart w:id="2960" w:name="_Toc76423969"/>
      <w:r>
        <w:t>A.8</w:t>
      </w:r>
      <w:r>
        <w:tab/>
        <w:t>Miscellaneous</w:t>
      </w:r>
      <w:bookmarkEnd w:id="2959"/>
      <w:bookmarkEnd w:id="2960"/>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8"/>
      </w:pPr>
      <w:bookmarkStart w:id="2961" w:name="_Toc76423970"/>
      <w:bookmarkStart w:id="2962" w:name="_Toc60777682"/>
      <w:r>
        <w:lastRenderedPageBreak/>
        <w:t>Annex B (informative):</w:t>
      </w:r>
      <w:r>
        <w:tab/>
        <w:t>RRC Information</w:t>
      </w:r>
      <w:bookmarkEnd w:id="2961"/>
      <w:bookmarkEnd w:id="2962"/>
    </w:p>
    <w:p w14:paraId="10902A75" w14:textId="77777777" w:rsidR="003A6B91" w:rsidRDefault="00CC0CFE">
      <w:pPr>
        <w:pStyle w:val="1"/>
      </w:pPr>
      <w:bookmarkStart w:id="2963" w:name="_Toc76423971"/>
      <w:bookmarkStart w:id="2964" w:name="_Toc60777683"/>
      <w:r>
        <w:t>B.1</w:t>
      </w:r>
      <w:r>
        <w:tab/>
        <w:t>Protection of RRC messages</w:t>
      </w:r>
      <w:bookmarkEnd w:id="2963"/>
      <w:bookmarkEnd w:id="2964"/>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1"/>
      </w:pPr>
      <w:bookmarkStart w:id="2965" w:name="_Toc60777684"/>
      <w:bookmarkStart w:id="2966" w:name="_Toc76423972"/>
      <w:r>
        <w:t>B.2</w:t>
      </w:r>
      <w:r>
        <w:tab/>
        <w:t>Description of BWP configuration options</w:t>
      </w:r>
      <w:bookmarkEnd w:id="2965"/>
      <w:bookmarkEnd w:id="2966"/>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55pt;height:86.4pt" o:ole="">
            <v:imagedata r:id="rId128" o:title=""/>
          </v:shape>
          <o:OLEObject Type="Embed" ProgID="Visio.Drawing.15" ShapeID="_x0000_i1081" DrawAspect="Content" ObjectID="_1695807142" r:id="rId129"/>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55pt;height:115.85pt" o:ole="">
            <v:imagedata r:id="rId130" o:title=""/>
          </v:shape>
          <o:OLEObject Type="Embed" ProgID="Visio.Drawing.15" ShapeID="_x0000_i1082" DrawAspect="Content" ObjectID="_1695807143" r:id="rId131"/>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8"/>
      </w:pPr>
      <w:bookmarkStart w:id="2967" w:name="_Toc60777685"/>
      <w:bookmarkStart w:id="2968" w:name="_Toc76423973"/>
      <w:r>
        <w:lastRenderedPageBreak/>
        <w:t>Annex C (normative):</w:t>
      </w:r>
      <w:r>
        <w:tab/>
        <w:t>List of CRs Containing Early Implementable Features and Corrections</w:t>
      </w:r>
      <w:bookmarkEnd w:id="2967"/>
      <w:bookmarkEnd w:id="2968"/>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8"/>
      </w:pPr>
      <w:bookmarkStart w:id="2969" w:name="_Toc60777686"/>
      <w:bookmarkStart w:id="2970" w:name="_Toc76423974"/>
      <w:r>
        <w:lastRenderedPageBreak/>
        <w:t>Annex D (normative):</w:t>
      </w:r>
      <w:r>
        <w:tab/>
        <w:t>UE requirements on ASN.1 comprehension</w:t>
      </w:r>
      <w:bookmarkEnd w:id="2969"/>
      <w:bookmarkEnd w:id="2970"/>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8"/>
      </w:pPr>
      <w:bookmarkStart w:id="2971" w:name="_Toc60777687"/>
      <w:bookmarkStart w:id="2972" w:name="_Toc76423975"/>
      <w:r>
        <w:lastRenderedPageBreak/>
        <w:t>Annex E (informative):</w:t>
      </w:r>
      <w:r>
        <w:br/>
      </w:r>
      <w:bookmarkStart w:id="2973" w:name="historyclause"/>
      <w:r>
        <w:t>Change history</w:t>
      </w:r>
      <w:bookmarkEnd w:id="2971"/>
      <w:bookmarkEnd w:id="2972"/>
    </w:p>
    <w:bookmarkEnd w:id="2973"/>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3"/>
      <w:bookmarkEnd w:id="4"/>
      <w:bookmarkEnd w:id="5"/>
      <w:bookmarkEnd w:id="6"/>
      <w:bookmarkEnd w:id="7"/>
      <w:bookmarkEnd w:id="8"/>
      <w:bookmarkEnd w:id="9"/>
      <w:bookmarkEnd w:id="10"/>
      <w:bookmarkEnd w:id="11"/>
      <w:bookmarkEnd w:id="12"/>
      <w:bookmarkEnd w:id="13"/>
      <w:bookmarkEnd w:id="14"/>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2"/>
          <w:footerReference w:type="default" r:id="rId133"/>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8"/>
      </w:pPr>
      <w:r>
        <w:rPr>
          <w:highlight w:val="yellow"/>
        </w:rPr>
        <w:lastRenderedPageBreak/>
        <w:t>Annex:</w:t>
      </w:r>
      <w:r>
        <w:rPr>
          <w:highlight w:val="yellow"/>
        </w:rPr>
        <w:tab/>
        <w:t xml:space="preserve"> RAN2 agreements</w:t>
      </w:r>
    </w:p>
    <w:p w14:paraId="4AAC4656" w14:textId="77777777" w:rsidR="003A6B91" w:rsidRDefault="003A6B91">
      <w:pPr>
        <w:rPr>
          <w:iCs/>
        </w:rPr>
      </w:pPr>
      <w:bookmarkStart w:id="2974" w:name="_Hlk81221333"/>
    </w:p>
    <w:p w14:paraId="4E13277C" w14:textId="77777777" w:rsidR="003A6B91" w:rsidRDefault="00CC0CFE">
      <w:pPr>
        <w:pStyle w:val="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lastRenderedPageBreak/>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lastRenderedPageBreak/>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975"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975"/>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34" w:history="1">
        <w:r>
          <w:rPr>
            <w:rStyle w:val="af"/>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976"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976"/>
    <w:p w14:paraId="7C80A03B" w14:textId="77777777" w:rsidR="003A6B91" w:rsidRDefault="003A6B91">
      <w:pPr>
        <w:rPr>
          <w:iCs/>
        </w:rPr>
      </w:pPr>
    </w:p>
    <w:p w14:paraId="6D8FF4F0" w14:textId="77777777" w:rsidR="003A6B91" w:rsidRDefault="003A6B91">
      <w:pPr>
        <w:rPr>
          <w:iCs/>
        </w:rPr>
      </w:pPr>
    </w:p>
    <w:bookmarkEnd w:id="2974"/>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Sethuraman Gurumoorthy" w:date="2021-10-13T17:11:00Z" w:initials="SG">
    <w:p w14:paraId="08FB18C6" w14:textId="77777777" w:rsidR="00B05784" w:rsidRDefault="00B05784" w:rsidP="00B05784">
      <w:r>
        <w:rPr>
          <w:rStyle w:val="af0"/>
        </w:rPr>
        <w:annotationRef/>
      </w:r>
      <w:r>
        <w:t xml:space="preserve">[Apple] </w:t>
      </w:r>
    </w:p>
    <w:p w14:paraId="23F21CCD" w14:textId="77777777" w:rsidR="00B05784" w:rsidRDefault="00B05784" w:rsidP="00B05784">
      <w:pPr>
        <w:pStyle w:val="a6"/>
      </w:pPr>
      <w:r>
        <w:t>The U in MUSIM refers to Universal. So ideally this should be expanded as Multiple Universal Subscriber Identity Module. The UE suffix is not required.</w:t>
      </w:r>
    </w:p>
  </w:comment>
  <w:comment w:id="29" w:author="Samsung" w:date="2021-09-27T18:35:00Z" w:initials="s">
    <w:p w14:paraId="3C379E12" w14:textId="617F568D" w:rsidR="00B05784" w:rsidRPr="00DC65D3" w:rsidRDefault="00B05784">
      <w:pPr>
        <w:pStyle w:val="a6"/>
      </w:pPr>
      <w:r>
        <w:rPr>
          <w:rStyle w:val="af0"/>
        </w:rPr>
        <w:annotationRef/>
      </w:r>
      <w:r w:rsidRPr="00DC65D3">
        <w:rPr>
          <w:rFonts w:eastAsia="Malgun Gothic"/>
          <w:lang w:eastAsia="ko-KR"/>
        </w:rPr>
        <w:t>It's of importance to have a consistent definition across specifications. Note that the term "Multi" has been abbreviated as "M" in MR-DC. Hence, we slightly prefer to define MUSIM as "Multi-Universal Subscriber Identity Module". As indicated by Ericsson, we also think "UE" is not needed.</w:t>
      </w:r>
    </w:p>
  </w:comment>
  <w:comment w:id="30" w:author="Ericsson" w:date="2021-09-14T14:07:00Z" w:initials="ER">
    <w:p w14:paraId="0265B074" w14:textId="77777777" w:rsidR="00B05784" w:rsidRDefault="00B05784">
      <w:pPr>
        <w:pStyle w:val="a6"/>
      </w:pPr>
      <w:r>
        <w:rPr>
          <w:rStyle w:val="af0"/>
        </w:rPr>
        <w:annotationRef/>
      </w:r>
      <w:r>
        <w:t>We should align with the previous definition discussed for stage 2 CRs, i.e. change to Multi-USIM. Also maybe it is confusing to add “UE” in the definition? So maybe “Multi-SIM” is sufficient?</w:t>
      </w:r>
    </w:p>
  </w:comment>
  <w:comment w:id="143" w:author="Samsung" w:date="2021-10-08T12:16:00Z" w:initials="s">
    <w:p w14:paraId="677AD057" w14:textId="027A6897" w:rsidR="00B05784" w:rsidRDefault="00B05784" w:rsidP="00115D1E">
      <w:pPr>
        <w:pStyle w:val="a6"/>
        <w:rPr>
          <w:rFonts w:eastAsia="Malgun Gothic"/>
          <w:lang w:eastAsia="ko-KR"/>
        </w:rPr>
      </w:pPr>
      <w:r>
        <w:rPr>
          <w:rStyle w:val="af0"/>
        </w:rPr>
        <w:annotationRef/>
      </w:r>
      <w:r>
        <w:rPr>
          <w:rFonts w:eastAsia="Malgun Gothic"/>
          <w:lang w:eastAsia="ko-KR"/>
        </w:rPr>
        <w:t xml:space="preserve">An EN can </w:t>
      </w:r>
      <w:r>
        <w:rPr>
          <w:rFonts w:eastAsia="Malgun Gothic" w:hint="eastAsia"/>
          <w:lang w:eastAsia="ko-KR"/>
        </w:rPr>
        <w:t>capture the agreement in RAN2#113bis-e meeitng:</w:t>
      </w:r>
    </w:p>
    <w:p w14:paraId="24D823A1" w14:textId="6D978979" w:rsidR="00B05784" w:rsidRPr="00115D1E" w:rsidRDefault="00B05784" w:rsidP="00115D1E">
      <w:pPr>
        <w:pStyle w:val="a6"/>
        <w:rPr>
          <w:b/>
        </w:rPr>
      </w:pPr>
      <w:r w:rsidRPr="00115D1E">
        <w:rPr>
          <w:rFonts w:ascii="Arial" w:eastAsia="Malgun Gothic" w:hAnsi="Arial" w:cs="Arial"/>
          <w:b/>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44" w:author="Huawei, HiSilicon" w:date="2021-10-12T10:03:00Z" w:initials="H">
    <w:p w14:paraId="02FEE0B8" w14:textId="7E62FB2B" w:rsidR="00B05784" w:rsidRDefault="00B05784">
      <w:pPr>
        <w:pStyle w:val="a6"/>
        <w:rPr>
          <w:lang w:eastAsia="zh-CN"/>
        </w:rPr>
      </w:pPr>
      <w:r>
        <w:rPr>
          <w:rStyle w:val="af0"/>
        </w:rPr>
        <w:annotationRef/>
      </w:r>
      <w:r>
        <w:rPr>
          <w:lang w:eastAsia="zh-CN"/>
        </w:rPr>
        <w:t xml:space="preserve">This will be discussed in </w:t>
      </w:r>
      <w:r w:rsidRPr="00332316">
        <w:rPr>
          <w:lang w:eastAsia="zh-CN"/>
        </w:rPr>
        <w:t>[Post115-e][236][MUSIM]</w:t>
      </w:r>
      <w:r>
        <w:rPr>
          <w:lang w:eastAsia="zh-CN"/>
        </w:rPr>
        <w:t>, also the draft CR for paging cause will be provided and discussed, so it is unnecessary to add ED here now.</w:t>
      </w:r>
    </w:p>
  </w:comment>
  <w:comment w:id="145" w:author="Rapp" w:date="2021-10-13T10:21:00Z" w:initials="v">
    <w:p w14:paraId="1308285A" w14:textId="55621A94" w:rsidR="00B05784" w:rsidRDefault="00B05784">
      <w:pPr>
        <w:pStyle w:val="a6"/>
      </w:pPr>
      <w:r>
        <w:rPr>
          <w:rStyle w:val="af0"/>
        </w:rPr>
        <w:annotationRef/>
      </w:r>
      <w:r>
        <w:t>Ok to resolve this later</w:t>
      </w:r>
    </w:p>
  </w:comment>
  <w:comment w:id="146" w:author="Samsung" w:date="2021-10-08T12:16:00Z" w:initials="s">
    <w:p w14:paraId="08F990B0" w14:textId="04DCF8DA" w:rsidR="00B05784" w:rsidRDefault="00B05784">
      <w:pPr>
        <w:pStyle w:val="a6"/>
      </w:pPr>
      <w:r>
        <w:rPr>
          <w:rStyle w:val="af0"/>
        </w:rPr>
        <w:annotationRef/>
      </w:r>
      <w:r>
        <w:t>Need an EN to mention “</w:t>
      </w:r>
      <w:r>
        <w:rPr>
          <w:rFonts w:eastAsia="Malgun Gothic"/>
          <w:lang w:eastAsia="ko-KR"/>
        </w:rPr>
        <w:t xml:space="preserve">Which layer (i.e. RRC or upper 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is FFS”</w:t>
      </w:r>
    </w:p>
  </w:comment>
  <w:comment w:id="249" w:author="vivo(Boubacar)" w:date="2021-09-02T14:04:00Z" w:initials="v">
    <w:p w14:paraId="44293A0D" w14:textId="77777777" w:rsidR="00B05784" w:rsidRDefault="00B05784" w:rsidP="00F21C32">
      <w:pPr>
        <w:pStyle w:val="a6"/>
      </w:pPr>
      <w:r>
        <w:rPr>
          <w:rStyle w:val="af0"/>
        </w:rPr>
        <w:annotationRef/>
      </w:r>
      <w:r>
        <w:t>RAN2 agreement:</w:t>
      </w:r>
    </w:p>
    <w:p w14:paraId="6F3E8E6D" w14:textId="7CA4D8CA" w:rsidR="00B05784" w:rsidRDefault="00B05784" w:rsidP="00F21C32">
      <w:pPr>
        <w:pStyle w:val="a6"/>
      </w:pPr>
      <w:r w:rsidRPr="00BE1C15">
        <w:rPr>
          <w:rFonts w:ascii="Arial" w:eastAsia="Malgun Gothic" w:hAnsi="Arial"/>
          <w:lang w:val="en-US"/>
        </w:rPr>
        <w:t>UE is configured to provide assistance info for switching notification via otherConfig of RRCReconfiguration message</w:t>
      </w:r>
    </w:p>
  </w:comment>
  <w:comment w:id="656" w:author="Ericsson" w:date="2021-09-14T14:10:00Z" w:initials="ER">
    <w:p w14:paraId="38327D11" w14:textId="451B3BC6" w:rsidR="00B05784" w:rsidRDefault="00B05784">
      <w:pPr>
        <w:pStyle w:val="a6"/>
      </w:pPr>
      <w:r>
        <w:t xml:space="preserve">We think it would be clearer to use th term </w:t>
      </w:r>
      <w:r>
        <w:rPr>
          <w:rStyle w:val="af0"/>
        </w:rPr>
        <w:annotationRef/>
      </w:r>
      <w:r>
        <w:t>“switchover” in occurrences to “switching”.</w:t>
      </w:r>
    </w:p>
  </w:comment>
  <w:comment w:id="657" w:author="Huawei, HiSilicon" w:date="2021-10-12T09:30:00Z" w:initials="H">
    <w:p w14:paraId="2BED0A77" w14:textId="76DECF02" w:rsidR="00B05784" w:rsidRDefault="00B05784">
      <w:pPr>
        <w:pStyle w:val="a6"/>
      </w:pPr>
      <w:r>
        <w:rPr>
          <w:rStyle w:val="af0"/>
        </w:rPr>
        <w:annotationRef/>
      </w:r>
      <w:r>
        <w:t>Prefer to remove “for network switching” like description for IDC, overheating, “network switching” is unclear.</w:t>
      </w:r>
    </w:p>
  </w:comment>
  <w:comment w:id="658" w:author="Rapp" w:date="2021-10-13T10:21:00Z" w:initials="v">
    <w:p w14:paraId="351488A5" w14:textId="71DEFFCC" w:rsidR="00B05784" w:rsidRDefault="00B05784">
      <w:pPr>
        <w:pStyle w:val="a6"/>
      </w:pPr>
      <w:r>
        <w:rPr>
          <w:rStyle w:val="af0"/>
        </w:rPr>
        <w:annotationRef/>
      </w:r>
      <w:r>
        <w:t>ok</w:t>
      </w:r>
    </w:p>
  </w:comment>
  <w:comment w:id="668" w:author="Samsung" w:date="2021-10-08T11:08:00Z" w:initials="s">
    <w:p w14:paraId="3A7D2391" w14:textId="77777777" w:rsidR="00B05784" w:rsidRDefault="00B05784" w:rsidP="00B05784">
      <w:pPr>
        <w:pStyle w:val="a6"/>
        <w:rPr>
          <w:rFonts w:eastAsia="Malgun Gothic"/>
          <w:lang w:eastAsia="ko-KR"/>
        </w:rPr>
      </w:pPr>
      <w:r>
        <w:rPr>
          <w:rStyle w:val="af0"/>
        </w:rPr>
        <w:annotationRef/>
      </w:r>
      <w:r>
        <w:rPr>
          <w:rFonts w:eastAsia="Malgun Gothic"/>
          <w:lang w:eastAsia="ko-KR"/>
        </w:rPr>
        <w:t>It seemed</w:t>
      </w:r>
      <w:r>
        <w:rPr>
          <w:rFonts w:eastAsia="Malgun Gothic" w:hint="eastAsia"/>
          <w:lang w:eastAsia="ko-KR"/>
        </w:rPr>
        <w:t>, "network switching with leaving RRC_CONNECTED state</w:t>
      </w:r>
      <w:r>
        <w:rPr>
          <w:rFonts w:eastAsia="Malgun Gothic"/>
          <w:lang w:eastAsia="ko-KR"/>
        </w:rPr>
        <w:t>”</w:t>
      </w:r>
      <w:r>
        <w:rPr>
          <w:rFonts w:eastAsia="Malgun Gothic" w:hint="eastAsia"/>
          <w:lang w:eastAsia="ko-KR"/>
        </w:rPr>
        <w:t xml:space="preserve"> </w:t>
      </w:r>
      <w:r>
        <w:rPr>
          <w:rFonts w:eastAsia="Malgun Gothic"/>
          <w:lang w:eastAsia="ko-KR"/>
        </w:rPr>
        <w:t>and “</w:t>
      </w:r>
      <w:r>
        <w:rPr>
          <w:rFonts w:eastAsia="Malgun Gothic" w:hint="eastAsia"/>
          <w:lang w:eastAsia="ko-KR"/>
        </w:rPr>
        <w:t xml:space="preserve">network switching </w:t>
      </w:r>
      <w:r>
        <w:rPr>
          <w:rFonts w:eastAsia="Malgun Gothic"/>
          <w:lang w:eastAsia="ko-KR"/>
        </w:rPr>
        <w:t>without leaving RRC_CONNECTED state' are a bit stage-2 wordings.</w:t>
      </w:r>
    </w:p>
    <w:p w14:paraId="6DCA5554" w14:textId="77777777" w:rsidR="00B05784" w:rsidRDefault="00B05784" w:rsidP="00B05784">
      <w:pPr>
        <w:pStyle w:val="a6"/>
        <w:rPr>
          <w:rFonts w:eastAsia="Malgun Gothic"/>
          <w:lang w:eastAsia="ko-KR"/>
        </w:rPr>
      </w:pPr>
      <w:r>
        <w:rPr>
          <w:rFonts w:eastAsia="Malgun Gothic" w:hint="eastAsia"/>
          <w:lang w:eastAsia="ko-KR"/>
        </w:rPr>
        <w:t xml:space="preserve">We already clarified in the first sentence it is for network switching so no further need to specify it again. </w:t>
      </w:r>
    </w:p>
    <w:p w14:paraId="063867B0" w14:textId="77777777" w:rsidR="00B05784" w:rsidRDefault="00B05784" w:rsidP="00B05784">
      <w:pPr>
        <w:pStyle w:val="a6"/>
        <w:rPr>
          <w:rFonts w:eastAsia="Malgun Gothic"/>
          <w:lang w:eastAsia="ko-KR"/>
        </w:rPr>
      </w:pPr>
      <w:r>
        <w:rPr>
          <w:rFonts w:eastAsia="Malgun Gothic"/>
          <w:lang w:eastAsia="ko-KR"/>
        </w:rPr>
        <w:t>We</w:t>
      </w:r>
      <w:r>
        <w:rPr>
          <w:rFonts w:eastAsia="Malgun Gothic" w:hint="eastAsia"/>
          <w:lang w:eastAsia="ko-KR"/>
        </w:rPr>
        <w:t xml:space="preserve"> also assume that </w:t>
      </w:r>
      <w:r>
        <w:rPr>
          <w:rFonts w:eastAsia="Malgun Gothic"/>
          <w:lang w:eastAsia="ko-KR"/>
        </w:rPr>
        <w:t>network</w:t>
      </w:r>
      <w:r>
        <w:rPr>
          <w:rFonts w:eastAsia="Malgun Gothic" w:hint="eastAsia"/>
          <w:lang w:eastAsia="ko-KR"/>
        </w:rPr>
        <w:t xml:space="preserve"> anyway needs to configure M</w:t>
      </w:r>
      <w:r>
        <w:rPr>
          <w:rFonts w:eastAsia="Malgun Gothic"/>
          <w:lang w:eastAsia="ko-KR"/>
        </w:rPr>
        <w:t xml:space="preserve">USIM gap information/configuration to the UE according to the reported MUSIM gap preference.  </w:t>
      </w:r>
    </w:p>
    <w:p w14:paraId="3CEE7B44" w14:textId="77777777" w:rsidR="00B05784" w:rsidRDefault="00B05784" w:rsidP="00B05784">
      <w:pPr>
        <w:pStyle w:val="a6"/>
        <w:rPr>
          <w:rFonts w:eastAsia="Malgun Gothic"/>
          <w:lang w:eastAsia="ko-KR"/>
        </w:rPr>
      </w:pPr>
    </w:p>
    <w:p w14:paraId="23FBBF9D" w14:textId="77777777" w:rsidR="00B05784" w:rsidRDefault="00B05784" w:rsidP="00B05784">
      <w:pPr>
        <w:pStyle w:val="a6"/>
        <w:rPr>
          <w:rFonts w:eastAsia="Malgun Gothic"/>
          <w:lang w:eastAsia="ko-KR"/>
        </w:rPr>
      </w:pPr>
      <w:r>
        <w:rPr>
          <w:rFonts w:eastAsia="Malgun Gothic"/>
          <w:lang w:eastAsia="ko-KR"/>
        </w:rPr>
        <w:t xml:space="preserve">All in all, </w:t>
      </w:r>
      <w:r>
        <w:rPr>
          <w:rStyle w:val="af0"/>
        </w:rPr>
        <w:annotationRef/>
      </w:r>
      <w:r>
        <w:rPr>
          <w:rFonts w:eastAsia="Malgun Gothic" w:hint="eastAsia"/>
          <w:lang w:eastAsia="ko-KR"/>
        </w:rPr>
        <w:t xml:space="preserve">we </w:t>
      </w:r>
      <w:r>
        <w:rPr>
          <w:rFonts w:eastAsia="Malgun Gothic"/>
          <w:lang w:eastAsia="ko-KR"/>
        </w:rPr>
        <w:t xml:space="preserve">somewhat </w:t>
      </w:r>
      <w:r>
        <w:rPr>
          <w:rFonts w:eastAsia="Malgun Gothic" w:hint="eastAsia"/>
          <w:lang w:eastAsia="ko-KR"/>
        </w:rPr>
        <w:t>prefer to specify as follows:</w:t>
      </w:r>
    </w:p>
    <w:p w14:paraId="0BF2B0B2" w14:textId="77777777" w:rsidR="00B05784" w:rsidRDefault="00B05784" w:rsidP="00B05784">
      <w:pPr>
        <w:pStyle w:val="a6"/>
      </w:pPr>
      <w:r>
        <w:rPr>
          <w:rFonts w:eastAsia="Malgun Gothic"/>
          <w:lang w:eastAsia="ko-KR"/>
        </w:rPr>
        <w:t>"upon determining that it prefers to transition out of RRC_CONNECTED state, or upon having a MUSIM gap configuration preference to be setup or release"</w:t>
      </w:r>
    </w:p>
  </w:comment>
  <w:comment w:id="669" w:author="Huawei, HiSilicon" w:date="2021-10-12T09:32:00Z" w:initials="H">
    <w:p w14:paraId="78715B27" w14:textId="77777777" w:rsidR="00B05784" w:rsidRDefault="00B05784" w:rsidP="00B05784">
      <w:pPr>
        <w:pStyle w:val="a6"/>
        <w:rPr>
          <w:rFonts w:eastAsia="MS Gothic"/>
          <w:lang w:eastAsia="zh-CN"/>
        </w:rPr>
      </w:pPr>
      <w:r>
        <w:rPr>
          <w:rStyle w:val="af0"/>
        </w:rPr>
        <w:annotationRef/>
      </w:r>
      <w:r>
        <w:t>Generally agree with the comments from Samsung, and the case of “change of the gap informatio” is missing, would suggest to update to</w:t>
      </w:r>
      <w:r>
        <w:rPr>
          <w:rFonts w:eastAsia="MS Gothic"/>
          <w:lang w:eastAsia="zh-CN"/>
        </w:rPr>
        <w:t>:</w:t>
      </w:r>
    </w:p>
    <w:p w14:paraId="2FC2D3BE" w14:textId="77777777" w:rsidR="00B05784" w:rsidRDefault="00B05784" w:rsidP="00B05784">
      <w:pPr>
        <w:pStyle w:val="a6"/>
      </w:pPr>
      <w:r>
        <w:rPr>
          <w:rFonts w:eastAsia="Malgun Gothic"/>
          <w:lang w:eastAsia="ko-KR"/>
        </w:rPr>
        <w:t>"</w:t>
      </w:r>
      <w:r>
        <w:t xml:space="preserve">upon determining that </w:t>
      </w:r>
      <w:r>
        <w:rPr>
          <w:lang w:val="en-US" w:eastAsia="zh-CN"/>
        </w:rPr>
        <w:t>it needs to</w:t>
      </w:r>
      <w:r>
        <w:t xml:space="preserve"> leave RRC_CONNECTED state, or upon determing that it needs the</w:t>
      </w:r>
      <w:r>
        <w:rPr>
          <w:rFonts w:hint="eastAsia"/>
          <w:lang w:val="en-US" w:eastAsia="zh-CN"/>
        </w:rPr>
        <w:t xml:space="preserve"> gaps</w:t>
      </w:r>
      <w:r>
        <w:t>, or upon change of the gap information</w:t>
      </w:r>
      <w:r>
        <w:rPr>
          <w:rFonts w:eastAsia="Malgun Gothic"/>
          <w:lang w:eastAsia="ko-KR"/>
        </w:rPr>
        <w:t>".</w:t>
      </w:r>
    </w:p>
  </w:comment>
  <w:comment w:id="675" w:author="Ericsson" w:date="2021-09-23T13:33:00Z" w:initials="LA">
    <w:p w14:paraId="6041DB24" w14:textId="77777777" w:rsidR="00B05784" w:rsidRDefault="00B05784" w:rsidP="00B05784">
      <w:pPr>
        <w:pStyle w:val="a6"/>
      </w:pPr>
      <w:r>
        <w:rPr>
          <w:rStyle w:val="af0"/>
        </w:rPr>
        <w:annotationRef/>
      </w:r>
      <w:r>
        <w:t>Instead of requesting we should say “determining the need to”, to align with the description given for the leaving case.</w:t>
      </w:r>
    </w:p>
  </w:comment>
  <w:comment w:id="664" w:author="Sethuraman Gurumoorthy" w:date="2021-10-13T17:23:00Z" w:initials="SG">
    <w:p w14:paraId="5980D9FB" w14:textId="77777777" w:rsidR="00B05784" w:rsidRDefault="00B05784" w:rsidP="00B05784">
      <w:pPr>
        <w:pStyle w:val="a6"/>
      </w:pPr>
      <w:r>
        <w:rPr>
          <w:rStyle w:val="af0"/>
        </w:rPr>
        <w:annotationRef/>
      </w:r>
      <w:r>
        <w:t xml:space="preserve">[Apple] Can we itemize the two cases of not leaving RRC CONNECTED state and leaving RRC CONNECTED state for clarity while </w:t>
      </w:r>
      <w:proofErr w:type="gramStart"/>
      <w:r>
        <w:t>reading ?</w:t>
      </w:r>
      <w:proofErr w:type="gramEnd"/>
    </w:p>
  </w:comment>
  <w:comment w:id="684" w:author="Ericsson" w:date="2021-09-23T14:44:00Z" w:initials="ER">
    <w:p w14:paraId="4A30F884" w14:textId="2FCADC33" w:rsidR="00B05784" w:rsidRDefault="00B05784">
      <w:pPr>
        <w:pStyle w:val="a6"/>
      </w:pPr>
      <w:r>
        <w:t xml:space="preserve">A prohitibit timer should also be introduced for this case in the conditions, as done for any other UE assistance info. </w:t>
      </w:r>
      <w:r>
        <w:rPr>
          <w:rStyle w:val="af0"/>
        </w:rPr>
        <w:annotationRef/>
      </w:r>
    </w:p>
  </w:comment>
  <w:comment w:id="685" w:author="Samsung" w:date="2021-10-08T11:11:00Z" w:initials="s">
    <w:p w14:paraId="388BD336" w14:textId="4F8AB664" w:rsidR="00B05784" w:rsidRDefault="00B05784">
      <w:pPr>
        <w:pStyle w:val="a6"/>
      </w:pPr>
      <w:r>
        <w:rPr>
          <w:rStyle w:val="af0"/>
        </w:rPr>
        <w:annotationRef/>
      </w:r>
      <w:r>
        <w:rPr>
          <w:rStyle w:val="af0"/>
        </w:rPr>
        <w:t>I</w:t>
      </w:r>
      <w:r>
        <w:rPr>
          <w:rFonts w:eastAsia="Malgun Gothic" w:hint="eastAsia"/>
          <w:lang w:eastAsia="ko-KR"/>
        </w:rPr>
        <w:t xml:space="preserve">t seems a valid point but unfortunately RAN2 didn't make any clear agreement on this. </w:t>
      </w:r>
      <w:r>
        <w:rPr>
          <w:rFonts w:eastAsia="Malgun Gothic"/>
          <w:lang w:eastAsia="ko-KR"/>
        </w:rPr>
        <w:t>It can be discussed in the next meeting.</w:t>
      </w:r>
    </w:p>
  </w:comment>
  <w:comment w:id="686" w:author="Rapp" w:date="2021-10-13T10:15:00Z" w:initials="v">
    <w:p w14:paraId="4AC5B720" w14:textId="15567E68" w:rsidR="00B05784" w:rsidRDefault="00B05784">
      <w:pPr>
        <w:pStyle w:val="a6"/>
      </w:pPr>
      <w:r>
        <w:rPr>
          <w:rStyle w:val="af0"/>
        </w:rPr>
        <w:annotationRef/>
      </w:r>
      <w:r>
        <w:t>Agree with Samsung</w:t>
      </w:r>
    </w:p>
  </w:comment>
  <w:comment w:id="692" w:author="Huawei, HiSilicon" w:date="2021-10-12T09:36:00Z" w:initials="H">
    <w:p w14:paraId="76EB616A" w14:textId="764D9F88" w:rsidR="00B05784" w:rsidRDefault="00B05784" w:rsidP="00242B56">
      <w:pPr>
        <w:pStyle w:val="a6"/>
        <w:rPr>
          <w:rFonts w:eastAsia="等线"/>
          <w:lang w:eastAsia="zh-CN"/>
        </w:rPr>
      </w:pPr>
      <w:r>
        <w:rPr>
          <w:rStyle w:val="af0"/>
        </w:rPr>
        <w:annotationRef/>
      </w:r>
      <w:r>
        <w:rPr>
          <w:rFonts w:eastAsia="等线"/>
          <w:lang w:eastAsia="zh-CN"/>
        </w:rPr>
        <w:t>Two comments here:</w:t>
      </w:r>
    </w:p>
    <w:p w14:paraId="261BD9B3" w14:textId="202E8BFE" w:rsidR="00B05784" w:rsidRDefault="00B05784" w:rsidP="00242B56">
      <w:pPr>
        <w:pStyle w:val="a6"/>
        <w:rPr>
          <w:rFonts w:eastAsia="等线"/>
          <w:lang w:eastAsia="zh-CN"/>
        </w:rPr>
      </w:pPr>
      <w:r>
        <w:rPr>
          <w:rFonts w:eastAsia="等线"/>
          <w:lang w:eastAsia="zh-CN"/>
        </w:rPr>
        <w:t>1) The condition of change of MUSIM assistance information is missing.</w:t>
      </w:r>
    </w:p>
    <w:p w14:paraId="613031B2" w14:textId="77777777" w:rsidR="00B05784" w:rsidRDefault="00B05784" w:rsidP="00242B56">
      <w:pPr>
        <w:pStyle w:val="a6"/>
        <w:rPr>
          <w:rFonts w:eastAsia="等线"/>
          <w:lang w:eastAsia="zh-CN"/>
        </w:rPr>
      </w:pPr>
      <w:r>
        <w:rPr>
          <w:rFonts w:eastAsia="等线"/>
          <w:lang w:eastAsia="zh-CN"/>
        </w:rPr>
        <w:t xml:space="preserve">2) It is unnecessary to split switching with/without leaving connected here as it both refers to the same clause </w:t>
      </w:r>
      <w:r w:rsidRPr="0020033F">
        <w:rPr>
          <w:rFonts w:eastAsia="等线"/>
          <w:lang w:eastAsia="zh-CN"/>
        </w:rPr>
        <w:t>5.7.4.3</w:t>
      </w:r>
      <w:r>
        <w:rPr>
          <w:rFonts w:eastAsia="等线"/>
          <w:lang w:eastAsia="zh-CN"/>
        </w:rPr>
        <w:t xml:space="preserve">. The split and timer T3xx handling can be added in clause </w:t>
      </w:r>
      <w:r w:rsidRPr="0020033F">
        <w:rPr>
          <w:rFonts w:eastAsia="等线"/>
          <w:lang w:eastAsia="zh-CN"/>
        </w:rPr>
        <w:t>5.7.4.3</w:t>
      </w:r>
      <w:r>
        <w:rPr>
          <w:rFonts w:eastAsia="等线"/>
          <w:lang w:eastAsia="zh-CN"/>
        </w:rPr>
        <w:t xml:space="preserve">. </w:t>
      </w:r>
    </w:p>
    <w:p w14:paraId="1AA7E109" w14:textId="10EF6ACF" w:rsidR="00B05784" w:rsidRDefault="00B05784" w:rsidP="00242B56">
      <w:pPr>
        <w:pStyle w:val="a6"/>
        <w:rPr>
          <w:rFonts w:eastAsia="等线"/>
          <w:lang w:eastAsia="zh-CN"/>
        </w:rPr>
      </w:pPr>
      <w:r>
        <w:rPr>
          <w:rFonts w:eastAsia="等线"/>
          <w:lang w:eastAsia="zh-CN"/>
        </w:rPr>
        <w:t>So it is suggested to update to:</w:t>
      </w:r>
    </w:p>
    <w:p w14:paraId="3570CAF2" w14:textId="137C92E1" w:rsidR="00B05784" w:rsidRDefault="00B05784" w:rsidP="00242B56">
      <w:pPr>
        <w:pStyle w:val="B1"/>
        <w:ind w:leftChars="58" w:left="400"/>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w:t>
      </w:r>
      <w:r>
        <w:t>:</w:t>
      </w:r>
    </w:p>
    <w:p w14:paraId="432673FD" w14:textId="5D9B3348" w:rsidR="00B05784" w:rsidRPr="00FB673D" w:rsidRDefault="00B05784" w:rsidP="00242B56">
      <w:pPr>
        <w:pStyle w:val="B2"/>
        <w:rPr>
          <w:rFonts w:eastAsiaTheme="minorEastAsia"/>
        </w:rPr>
      </w:pPr>
      <w:r>
        <w:t>2&gt;</w:t>
      </w:r>
      <w:r>
        <w:rPr>
          <w:rStyle w:val="af0"/>
        </w:rPr>
        <w:annotationRef/>
      </w:r>
      <w:r>
        <w:tab/>
        <w:t xml:space="preserve">if the </w:t>
      </w:r>
      <w:r>
        <w:rPr>
          <w:rFonts w:eastAsia="宋体"/>
          <w:lang w:val="en-US" w:eastAsia="zh-CN"/>
        </w:rPr>
        <w:t xml:space="preserve">UE needs to leave </w:t>
      </w:r>
      <w:r>
        <w:t>RRC_CONNECTED state or if the UE needs the MUSIM gap; or</w:t>
      </w:r>
    </w:p>
    <w:p w14:paraId="353C9517" w14:textId="77777777" w:rsidR="00B05784" w:rsidRPr="00FB673D" w:rsidRDefault="00B05784" w:rsidP="00242B56">
      <w:pPr>
        <w:pStyle w:val="B2"/>
        <w:rPr>
          <w:rFonts w:eastAsiaTheme="minorEastAsia"/>
        </w:rPr>
      </w:pPr>
      <w:r>
        <w:t>2&gt;</w:t>
      </w:r>
      <w:r>
        <w:rPr>
          <w:rStyle w:val="af0"/>
        </w:rPr>
        <w:annotationRef/>
      </w:r>
      <w:r>
        <w:tab/>
        <w:t>if 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p>
    <w:p w14:paraId="4FA93376" w14:textId="70306792" w:rsidR="00B05784" w:rsidRDefault="00B05784" w:rsidP="002222D4">
      <w:pPr>
        <w:pStyle w:val="a6"/>
        <w:ind w:leftChars="700" w:left="1400"/>
      </w:pPr>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3</w:t>
      </w:r>
      <w:r>
        <w:t xml:space="preserve"> to provide MUSIM </w:t>
      </w:r>
      <w:r>
        <w:rPr>
          <w:rFonts w:eastAsia="宋体"/>
          <w:lang w:val="en-US" w:eastAsia="zh-CN"/>
        </w:rPr>
        <w:t>assistance information</w:t>
      </w:r>
    </w:p>
  </w:comment>
  <w:comment w:id="698" w:author="Samsung" w:date="2021-10-08T11:18:00Z" w:initials="s">
    <w:p w14:paraId="5F04AEFA" w14:textId="199831F6" w:rsidR="00B05784" w:rsidRDefault="00B05784">
      <w:pPr>
        <w:pStyle w:val="a6"/>
      </w:pPr>
      <w:r>
        <w:rPr>
          <w:rStyle w:val="af0"/>
        </w:rPr>
        <w:annotationRef/>
      </w:r>
      <w:r>
        <w:t>We think we need to be more precise here whether the transmisison of MUSIM assistance information is based on consideration on change of current MUSIM gap preferences from previous MUSIM gap configuration.</w:t>
      </w:r>
    </w:p>
  </w:comment>
  <w:comment w:id="719" w:author="Sethuraman Gurumoorthy" w:date="2021-10-13T17:25:00Z" w:initials="SG">
    <w:p w14:paraId="7A0B22BB" w14:textId="77777777" w:rsidR="00157262" w:rsidRDefault="00157262" w:rsidP="00157262">
      <w:pPr>
        <w:pStyle w:val="a6"/>
      </w:pPr>
      <w:r>
        <w:rPr>
          <w:rStyle w:val="af0"/>
        </w:rPr>
        <w:annotationRef/>
      </w:r>
      <w:r>
        <w:t>[Apple] The term “UE has preference for leaving RRC CONNECTED state” seems kind of misleading. Ideally it is the case when the “UE has preference for switching after leaving RRC CONNECTED state”, makes the reason for leaving RRC CONNECTED state more evident.</w:t>
      </w:r>
    </w:p>
  </w:comment>
  <w:comment w:id="739" w:author="Huawei, HiSilicon" w:date="2021-10-15T12:12:00Z" w:initials="H">
    <w:p w14:paraId="013C48F9" w14:textId="1692479C" w:rsidR="00D25A03" w:rsidRDefault="00D25A03">
      <w:pPr>
        <w:pStyle w:val="a6"/>
      </w:pPr>
      <w:r>
        <w:rPr>
          <w:rStyle w:val="af0"/>
        </w:rPr>
        <w:annotationRef/>
      </w:r>
      <w:r>
        <w:t>1) The timer T3xx is used for NW switching with leaving RRC_conncected, however, the above 2&gt; includes both NW switching with/without leaving RRC_connected. So it is suggested to move “3&gt; start T3xx</w:t>
      </w:r>
      <w:r w:rsidRPr="00D25A03">
        <w:rPr>
          <w:rFonts w:hint="eastAsia"/>
        </w:rPr>
        <w:t>.</w:t>
      </w:r>
      <w:r w:rsidRPr="00D25A03">
        <w:t xml:space="preserve">..” to </w:t>
      </w:r>
      <w:r>
        <w:t>5.</w:t>
      </w:r>
      <w:r>
        <w:rPr>
          <w:lang w:eastAsia="zh-CN"/>
        </w:rPr>
        <w:t>7</w:t>
      </w:r>
      <w:r>
        <w:t>.</w:t>
      </w:r>
      <w:r>
        <w:rPr>
          <w:lang w:eastAsia="zh-CN"/>
        </w:rPr>
        <w:t>4</w:t>
      </w:r>
      <w:r>
        <w:t>.3</w:t>
      </w:r>
      <w:r>
        <w:t xml:space="preserve"> only under the description for </w:t>
      </w:r>
      <w:r>
        <w:t>NW switching with leaving RRC_conncected</w:t>
      </w:r>
      <w:r>
        <w:t>.</w:t>
      </w:r>
    </w:p>
    <w:p w14:paraId="623A8E14" w14:textId="77777777" w:rsidR="00D25A03" w:rsidRDefault="00D25A03">
      <w:pPr>
        <w:pStyle w:val="a6"/>
      </w:pPr>
    </w:p>
    <w:p w14:paraId="7B698FD8" w14:textId="7C4758EE" w:rsidR="00D25A03" w:rsidRPr="00D25A03" w:rsidRDefault="00D25A03">
      <w:pPr>
        <w:pStyle w:val="a6"/>
        <w:rPr>
          <w:rFonts w:eastAsia="等线" w:hint="eastAsia"/>
          <w:lang w:eastAsia="zh-CN"/>
        </w:rPr>
      </w:pPr>
      <w:r>
        <w:rPr>
          <w:rFonts w:eastAsia="等线" w:hint="eastAsia"/>
          <w:lang w:eastAsia="zh-CN"/>
        </w:rPr>
        <w:t>2</w:t>
      </w:r>
      <w:r>
        <w:rPr>
          <w:rFonts w:eastAsia="等线"/>
          <w:lang w:eastAsia="zh-CN"/>
        </w:rPr>
        <w:t xml:space="preserve">) There is no clear agreement on whether the T3xx is </w:t>
      </w:r>
      <w:r>
        <w:t>mandatory</w:t>
      </w:r>
      <w:r>
        <w:t xml:space="preserve"> or optional, so it is suggested to add ED with “The configuration of </w:t>
      </w:r>
      <w:r>
        <w:t>T3xx</w:t>
      </w:r>
      <w:r>
        <w:t xml:space="preserve"> </w:t>
      </w:r>
      <w:r>
        <w:rPr>
          <w:rFonts w:eastAsia="等线"/>
          <w:lang w:eastAsia="zh-CN"/>
        </w:rPr>
        <w:t xml:space="preserve">is </w:t>
      </w:r>
      <w:r>
        <w:t>mandatory or optional</w:t>
      </w:r>
      <w:r>
        <w:t xml:space="preserve"> is FFS”.</w:t>
      </w:r>
    </w:p>
  </w:comment>
  <w:comment w:id="742" w:author="Ericsson" w:date="2021-09-15T08:20:00Z" w:initials="ER">
    <w:p w14:paraId="4DA21890" w14:textId="77777777" w:rsidR="00B05784" w:rsidRDefault="00B05784" w:rsidP="00F1640F">
      <w:pPr>
        <w:pStyle w:val="a6"/>
      </w:pPr>
      <w:r>
        <w:rPr>
          <w:rStyle w:val="af0"/>
        </w:rPr>
        <w:annotationRef/>
      </w:r>
      <w:r>
        <w:t>Here it is assumed that the network always configures the timer (the IE is mandatory in OtherConfig).</w:t>
      </w:r>
      <w:r>
        <w:br/>
        <w:t>Another possibility is that the IE is optional: if the network configures the timer, the UE uses it. Otherwise, if the network does not send the timer, then the UE cannot autonomously leave to IDLE. Since this whole point is still open, and not only whether the timer can be configured to inifinity, we suggest to capture the FFS as stated in the meeting notes:</w:t>
      </w:r>
    </w:p>
    <w:p w14:paraId="5E953450" w14:textId="77777777" w:rsidR="00B05784" w:rsidRDefault="00B05784" w:rsidP="00F1640F">
      <w:pPr>
        <w:pStyle w:val="a6"/>
      </w:pPr>
    </w:p>
    <w:p w14:paraId="1D04BF66" w14:textId="77777777" w:rsidR="00B05784" w:rsidRDefault="00B05784" w:rsidP="00F1640F">
      <w:pPr>
        <w:pStyle w:val="a6"/>
      </w:pPr>
      <w:r w:rsidRPr="00F166AA">
        <w:t>FFS if it's possible to configure UE to always wait for the network response (e.g. "infinite" waiting time).</w:t>
      </w:r>
    </w:p>
  </w:comment>
  <w:comment w:id="743" w:author="Samsung" w:date="2021-10-08T11:22:00Z" w:initials="s">
    <w:p w14:paraId="5A2F79D4" w14:textId="77777777" w:rsidR="00B05784" w:rsidRDefault="00B05784" w:rsidP="00F1640F">
      <w:pPr>
        <w:pStyle w:val="a6"/>
      </w:pPr>
      <w:r>
        <w:rPr>
          <w:rStyle w:val="af0"/>
        </w:rPr>
        <w:annotationRef/>
      </w:r>
      <w:r>
        <w:t>Agree</w:t>
      </w:r>
    </w:p>
  </w:comment>
  <w:comment w:id="744" w:author="Rapp" w:date="2021-10-13T10:20:00Z" w:initials="v">
    <w:p w14:paraId="6A61A8AF" w14:textId="77777777" w:rsidR="00B05784" w:rsidRDefault="00B05784" w:rsidP="00F1640F">
      <w:pPr>
        <w:pStyle w:val="a6"/>
      </w:pPr>
      <w:r>
        <w:rPr>
          <w:rStyle w:val="af0"/>
        </w:rPr>
        <w:annotationRef/>
      </w:r>
      <w:r>
        <w:t xml:space="preserve">Added “if configured” as follow “start </w:t>
      </w:r>
      <w:r w:rsidRPr="0070667C">
        <w:rPr>
          <w:highlight w:val="yellow"/>
        </w:rPr>
        <w:t>T3xx</w:t>
      </w:r>
      <w:r w:rsidRPr="0070667C">
        <w:rPr>
          <w:rStyle w:val="af0"/>
          <w:highlight w:val="yellow"/>
        </w:rPr>
        <w:annotationRef/>
      </w:r>
      <w:r w:rsidRPr="0070667C">
        <w:rPr>
          <w:rStyle w:val="af0"/>
          <w:highlight w:val="yellow"/>
        </w:rPr>
        <w:annotationRef/>
      </w:r>
      <w:r w:rsidRPr="0070667C">
        <w:rPr>
          <w:rStyle w:val="af0"/>
          <w:highlight w:val="yellow"/>
        </w:rPr>
        <w:annotationRef/>
      </w:r>
      <w:r w:rsidRPr="0070667C">
        <w:rPr>
          <w:highlight w:val="yellow"/>
          <w:lang w:eastAsia="zh-CN"/>
        </w:rPr>
        <w:t xml:space="preserve"> , if configured,</w:t>
      </w:r>
      <w:r>
        <w:rPr>
          <w:lang w:eastAsia="zh-CN"/>
        </w:rPr>
        <w:t xml:space="preserve"> </w:t>
      </w:r>
      <w:r>
        <w:t xml:space="preserve">with the timer value set to the </w:t>
      </w:r>
      <w:r w:rsidRPr="0070667C">
        <w:rPr>
          <w:i/>
        </w:rPr>
        <w:t>MUSIM</w:t>
      </w:r>
      <w:r>
        <w:rPr>
          <w:i/>
        </w:rPr>
        <w:t>leaveWithoutResponseTimer</w:t>
      </w:r>
      <w:r>
        <w:rPr>
          <w:rStyle w:val="af0"/>
        </w:rPr>
        <w:annotationRef/>
      </w:r>
      <w:r>
        <w:rPr>
          <w:i/>
        </w:rPr>
        <w:t>.</w:t>
      </w:r>
      <w:r>
        <w:t>”</w:t>
      </w:r>
    </w:p>
  </w:comment>
  <w:comment w:id="752" w:author="Samsung" w:date="2021-10-08T11:55:00Z" w:initials="s">
    <w:p w14:paraId="3F912647" w14:textId="77777777" w:rsidR="00B05784" w:rsidRDefault="00B05784" w:rsidP="00F1640F">
      <w:pPr>
        <w:pStyle w:val="a6"/>
      </w:pPr>
      <w:r>
        <w:rPr>
          <w:rStyle w:val="af0"/>
        </w:rPr>
        <w:annotationRef/>
      </w:r>
      <w:r>
        <w:t xml:space="preserve">Maybe more suitable name to reflect MUSIM context can be </w:t>
      </w:r>
      <w:r w:rsidRPr="001B236F">
        <w:rPr>
          <w:i/>
        </w:rPr>
        <w:t>MUSIMLeaveWithoutResponseTimer</w:t>
      </w:r>
      <w:r>
        <w:t>?</w:t>
      </w:r>
    </w:p>
  </w:comment>
  <w:comment w:id="755" w:author="Sethuraman Gurumoorthy" w:date="2021-10-13T17:26:00Z" w:initials="SG">
    <w:p w14:paraId="50F591FF" w14:textId="77777777" w:rsidR="00157262" w:rsidRDefault="00157262" w:rsidP="00157262">
      <w:pPr>
        <w:pStyle w:val="a6"/>
      </w:pPr>
      <w:r>
        <w:rPr>
          <w:rStyle w:val="af0"/>
        </w:rPr>
        <w:annotationRef/>
      </w:r>
      <w:r>
        <w:t xml:space="preserve">[Apple] Is there also a prohibit timer value to be </w:t>
      </w:r>
      <w:proofErr w:type="gramStart"/>
      <w:r>
        <w:t>specified ?</w:t>
      </w:r>
      <w:proofErr w:type="gramEnd"/>
    </w:p>
  </w:comment>
  <w:comment w:id="756" w:author="Rapp" w:date="2021-10-14T13:48:00Z" w:initials="v">
    <w:p w14:paraId="532CC01B" w14:textId="57D40DF7" w:rsidR="00BC1763" w:rsidRDefault="00BC1763">
      <w:pPr>
        <w:pStyle w:val="a6"/>
      </w:pPr>
      <w:r>
        <w:rPr>
          <w:rStyle w:val="af0"/>
        </w:rPr>
        <w:annotationRef/>
      </w:r>
      <w:r>
        <w:t xml:space="preserve">Agree, but also agree with Samsung that </w:t>
      </w:r>
      <w:r>
        <w:rPr>
          <w:rFonts w:eastAsia="Malgun Gothic" w:hint="eastAsia"/>
          <w:lang w:eastAsia="ko-KR"/>
        </w:rPr>
        <w:t xml:space="preserve">RAN2 didn't make any clear agreement on this. </w:t>
      </w:r>
      <w:r>
        <w:rPr>
          <w:rFonts w:eastAsia="Malgun Gothic"/>
          <w:lang w:eastAsia="ko-KR"/>
        </w:rPr>
        <w:t>It can be discussed in the next meeting.</w:t>
      </w:r>
    </w:p>
  </w:comment>
  <w:comment w:id="794" w:author="vivo(Boubacar)" w:date="2021-09-02T14:05:00Z" w:initials="v">
    <w:p w14:paraId="00D41F0D" w14:textId="77777777" w:rsidR="00B05784" w:rsidRDefault="00B05784" w:rsidP="00F21C32">
      <w:pPr>
        <w:pStyle w:val="a6"/>
      </w:pPr>
      <w:r>
        <w:rPr>
          <w:rStyle w:val="af0"/>
        </w:rPr>
        <w:annotationRef/>
      </w:r>
      <w:r>
        <w:t>RAN2 Agreement:</w:t>
      </w:r>
    </w:p>
    <w:p w14:paraId="64B7DEB5" w14:textId="77777777" w:rsidR="00B05784" w:rsidRPr="00BE1C15" w:rsidRDefault="00B05784" w:rsidP="00F21C32">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7D9F0B9" w14:textId="7CE7AD4D" w:rsidR="00B05784" w:rsidRDefault="00B05784" w:rsidP="00F21C32">
      <w:pPr>
        <w:pStyle w:val="a6"/>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807" w:author="Samsung" w:date="2021-09-27T21:30:00Z" w:initials="s">
    <w:p w14:paraId="05701FC9" w14:textId="0439A9AE" w:rsidR="00B05784" w:rsidRDefault="00B05784">
      <w:pPr>
        <w:pStyle w:val="a6"/>
      </w:pPr>
      <w:r>
        <w:rPr>
          <w:rStyle w:val="af0"/>
        </w:rPr>
        <w:annotationRef/>
      </w:r>
      <w:r>
        <w:t>Change to “assistance”</w:t>
      </w:r>
    </w:p>
  </w:comment>
  <w:comment w:id="809" w:author="Sethuraman Gurumoorthy" w:date="2021-10-13T17:29:00Z" w:initials="SG">
    <w:p w14:paraId="6DA6CFCF" w14:textId="77777777" w:rsidR="00BC1763" w:rsidRDefault="00BC1763" w:rsidP="00BC1763">
      <w:pPr>
        <w:pStyle w:val="a6"/>
      </w:pPr>
      <w:r>
        <w:rPr>
          <w:rStyle w:val="af0"/>
        </w:rPr>
        <w:annotationRef/>
      </w:r>
      <w:r>
        <w:t xml:space="preserve">[Apple] </w:t>
      </w:r>
      <w:proofErr w:type="gramStart"/>
      <w:r>
        <w:t>Assistance ?</w:t>
      </w:r>
      <w:proofErr w:type="gramEnd"/>
    </w:p>
  </w:comment>
  <w:comment w:id="804" w:author="vivo(Boubacar)" w:date="2021-09-02T14:05:00Z" w:initials="v">
    <w:p w14:paraId="0B268191" w14:textId="77777777" w:rsidR="00B05784" w:rsidRDefault="00B05784" w:rsidP="00F21C32">
      <w:pPr>
        <w:pStyle w:val="a6"/>
      </w:pPr>
      <w:r>
        <w:rPr>
          <w:rStyle w:val="af0"/>
        </w:rPr>
        <w:annotationRef/>
      </w:r>
      <w:r>
        <w:t>RAN2 Agreement:</w:t>
      </w:r>
    </w:p>
    <w:p w14:paraId="5F455DE2" w14:textId="77777777" w:rsidR="00B05784" w:rsidRPr="00BE1C15" w:rsidRDefault="00B05784" w:rsidP="00F21C32">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032F8883" w14:textId="77777777" w:rsidR="00B05784" w:rsidRPr="00BE1C15" w:rsidRDefault="00B05784" w:rsidP="00F21C32">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684A25C7" w14:textId="5194C229" w:rsidR="00B05784" w:rsidRDefault="00B05784" w:rsidP="00F21C32">
      <w:pPr>
        <w:pStyle w:val="a6"/>
      </w:pPr>
      <w:r w:rsidRPr="00BE1C15">
        <w:rPr>
          <w:rFonts w:ascii="Arial" w:eastAsia="Malgun Gothic" w:hAnsi="Arial"/>
          <w:lang w:val="en-US"/>
        </w:rPr>
        <w:t>For the gap assistance information, the Gap start time, Duration of the gap and gap repetition period (for periodic) may be included. FFS is other information is included (e.g. gap purpose).</w:t>
      </w:r>
    </w:p>
  </w:comment>
  <w:comment w:id="817" w:author="Huawei, HiSilicon" w:date="2021-10-12T10:36:00Z" w:initials="H">
    <w:p w14:paraId="1B9B192E" w14:textId="050FE46B" w:rsidR="00B05784" w:rsidRDefault="00B05784">
      <w:pPr>
        <w:pStyle w:val="a6"/>
        <w:rPr>
          <w:lang w:eastAsia="zh-CN"/>
        </w:rPr>
      </w:pPr>
      <w:r>
        <w:rPr>
          <w:rStyle w:val="af0"/>
        </w:rPr>
        <w:annotationRef/>
      </w:r>
      <w:r>
        <w:rPr>
          <w:lang w:eastAsia="zh-CN"/>
        </w:rPr>
        <w:t>As in our previous comments, to avoid using the wording “</w:t>
      </w:r>
      <w:r>
        <w:rPr>
          <w:lang w:eastAsia="ko-KR"/>
        </w:rPr>
        <w:t>network switching with/without leaving RRC_CONNECTED state”, we suggest to descible like the following for two bullet 2&gt;:</w:t>
      </w:r>
    </w:p>
    <w:p w14:paraId="2E03EF6B" w14:textId="2821C7CA" w:rsidR="00B05784" w:rsidRDefault="00B05784">
      <w:pPr>
        <w:pStyle w:val="a6"/>
        <w:rPr>
          <w:lang w:eastAsia="ko-KR"/>
        </w:rPr>
      </w:pPr>
      <w:r>
        <w:rPr>
          <w:lang w:eastAsia="ko-KR"/>
        </w:rPr>
        <w:t>2</w:t>
      </w:r>
      <w:r>
        <w:rPr>
          <w:rStyle w:val="af0"/>
        </w:rPr>
        <w:annotationRef/>
      </w:r>
      <w:r>
        <w:rPr>
          <w:lang w:eastAsia="ko-KR"/>
        </w:rPr>
        <w:t>&gt;</w:t>
      </w:r>
      <w:r>
        <w:rPr>
          <w:lang w:eastAsia="ko-KR"/>
        </w:rPr>
        <w:tab/>
        <w:t>if the UE needs MUSIM gap:</w:t>
      </w:r>
    </w:p>
    <w:p w14:paraId="1D6A8C75" w14:textId="4DBA8FF9" w:rsidR="00B05784" w:rsidRPr="005A562C" w:rsidRDefault="00B05784" w:rsidP="005A562C">
      <w:pPr>
        <w:pStyle w:val="a6"/>
        <w:ind w:leftChars="200" w:left="400"/>
        <w:rPr>
          <w:rFonts w:eastAsia="Malgun Gothic"/>
          <w:lang w:eastAsia="ko-KR"/>
        </w:rPr>
      </w:pPr>
      <w:r>
        <w:t>3</w:t>
      </w:r>
      <w:r>
        <w:rPr>
          <w:rFonts w:hint="eastAsia"/>
        </w:rPr>
        <w:t>&gt;</w:t>
      </w:r>
      <w:r>
        <w:t>….</w:t>
      </w:r>
    </w:p>
    <w:p w14:paraId="6EDB7349" w14:textId="3842A002" w:rsidR="00B05784" w:rsidRDefault="00B05784">
      <w:pPr>
        <w:pStyle w:val="a6"/>
        <w:rPr>
          <w:lang w:eastAsia="ko-KR"/>
        </w:rPr>
      </w:pPr>
      <w:r>
        <w:rPr>
          <w:lang w:eastAsia="ko-KR"/>
        </w:rPr>
        <w:t>2</w:t>
      </w:r>
      <w:r>
        <w:rPr>
          <w:rStyle w:val="af0"/>
        </w:rPr>
        <w:annotationRef/>
      </w:r>
      <w:r>
        <w:rPr>
          <w:lang w:eastAsia="ko-KR"/>
        </w:rPr>
        <w:t>&gt;</w:t>
      </w:r>
      <w:r>
        <w:rPr>
          <w:lang w:eastAsia="ko-KR"/>
        </w:rPr>
        <w:tab/>
        <w:t xml:space="preserve">if the UE needs to leave </w:t>
      </w:r>
      <w:r>
        <w:t>RRC_CONNECTED state</w:t>
      </w:r>
      <w:r>
        <w:rPr>
          <w:lang w:eastAsia="ko-KR"/>
        </w:rPr>
        <w:t>:</w:t>
      </w:r>
    </w:p>
    <w:p w14:paraId="30750453" w14:textId="7C33A9C1" w:rsidR="00B05784" w:rsidRDefault="00B05784" w:rsidP="005A562C">
      <w:pPr>
        <w:pStyle w:val="a6"/>
        <w:ind w:leftChars="200" w:left="400"/>
      </w:pPr>
      <w:r w:rsidRPr="005A562C">
        <w:t>3</w:t>
      </w:r>
      <w:r w:rsidRPr="005A562C">
        <w:rPr>
          <w:rFonts w:hint="eastAsia"/>
        </w:rPr>
        <w:t>&gt;</w:t>
      </w:r>
      <w:r w:rsidRPr="005A562C">
        <w:t>….</w:t>
      </w:r>
    </w:p>
  </w:comment>
  <w:comment w:id="844" w:author="Samsung" w:date="2021-09-27T21:31:00Z" w:initials="s">
    <w:p w14:paraId="417FA970" w14:textId="74D7B77B" w:rsidR="00B05784" w:rsidRDefault="00B05784">
      <w:pPr>
        <w:pStyle w:val="a6"/>
      </w:pPr>
      <w:r>
        <w:rPr>
          <w:rStyle w:val="af0"/>
        </w:rPr>
        <w:annotationRef/>
      </w:r>
      <w:r>
        <w:t>Typo</w:t>
      </w:r>
    </w:p>
  </w:comment>
  <w:comment w:id="833" w:author="Ericsson" w:date="2021-09-14T14:16:00Z" w:initials="ER">
    <w:p w14:paraId="2251A521" w14:textId="62C1D47E" w:rsidR="00B05784" w:rsidRDefault="00B05784">
      <w:pPr>
        <w:pStyle w:val="a6"/>
      </w:pPr>
      <w:r>
        <w:rPr>
          <w:rStyle w:val="af0"/>
        </w:rPr>
        <w:annotationRef/>
      </w:r>
      <w:r>
        <w:t>This is not needed for the gaps, but only when the UE wants to leave the current network</w:t>
      </w:r>
    </w:p>
  </w:comment>
  <w:comment w:id="834" w:author="Samsung" w:date="2021-10-08T11:25:00Z" w:initials="s">
    <w:p w14:paraId="0AADFB66" w14:textId="01585097" w:rsidR="00B05784" w:rsidRDefault="00B05784">
      <w:pPr>
        <w:pStyle w:val="a6"/>
      </w:pPr>
      <w:r>
        <w:rPr>
          <w:rStyle w:val="af0"/>
        </w:rPr>
        <w:annotationRef/>
      </w:r>
      <w:r>
        <w:rPr>
          <w:rFonts w:eastAsia="Malgun Gothic" w:hint="eastAsia"/>
          <w:lang w:eastAsia="ko-KR"/>
        </w:rPr>
        <w:t xml:space="preserve">Agree with Ericsson. </w:t>
      </w:r>
      <w:r>
        <w:rPr>
          <w:rFonts w:eastAsia="Malgun Gothic"/>
          <w:lang w:eastAsia="ko-KR"/>
        </w:rPr>
        <w:t>T</w:t>
      </w:r>
      <w:r>
        <w:rPr>
          <w:rFonts w:eastAsia="Malgun Gothic" w:hint="eastAsia"/>
          <w:lang w:eastAsia="ko-KR"/>
        </w:rPr>
        <w:t>he</w:t>
      </w:r>
      <w:r>
        <w:rPr>
          <w:rFonts w:eastAsia="Malgun Gothic"/>
          <w:lang w:eastAsia="ko-KR"/>
        </w:rPr>
        <w:t xml:space="preserve"> field</w:t>
      </w:r>
      <w:r>
        <w:rPr>
          <w:rFonts w:eastAsia="Malgun Gothic" w:hint="eastAsia"/>
          <w:lang w:eastAsia="ko-KR"/>
        </w:rPr>
        <w:t xml:space="preserve"> </w:t>
      </w:r>
      <w:r>
        <w:rPr>
          <w:rFonts w:eastAsia="Malgun Gothic"/>
          <w:lang w:eastAsia="ko-KR"/>
        </w:rPr>
        <w:t>preferredRRC-StateForSwitching should be applied to network swiching procedure for leaving RRC_CONNECTED state.</w:t>
      </w:r>
    </w:p>
  </w:comment>
  <w:comment w:id="835" w:author="Huawei, HiSilicon" w:date="2021-10-12T09:37:00Z" w:initials="H">
    <w:p w14:paraId="0E599645" w14:textId="773CAC7D" w:rsidR="00B05784" w:rsidRDefault="00B05784">
      <w:pPr>
        <w:pStyle w:val="a6"/>
      </w:pPr>
      <w:r>
        <w:rPr>
          <w:rStyle w:val="af0"/>
        </w:rPr>
        <w:annotationRef/>
      </w:r>
      <w:r>
        <w:rPr>
          <w:rFonts w:eastAsia="等线"/>
          <w:lang w:eastAsia="zh-CN"/>
        </w:rPr>
        <w:t>Agree with Ericsson.</w:t>
      </w:r>
    </w:p>
  </w:comment>
  <w:comment w:id="863" w:author="Samsung" w:date="2021-10-08T11:25:00Z" w:initials="s">
    <w:p w14:paraId="12A0700D" w14:textId="3BD43F0A" w:rsidR="00B05784" w:rsidRDefault="00B05784">
      <w:pPr>
        <w:pStyle w:val="a6"/>
      </w:pPr>
      <w:r>
        <w:rPr>
          <w:rStyle w:val="af0"/>
        </w:rPr>
        <w:annotationRef/>
      </w:r>
      <w:r>
        <w:rPr>
          <w:rFonts w:eastAsia="Malgun Gothic" w:hint="eastAsia"/>
          <w:lang w:eastAsia="ko-KR"/>
        </w:rPr>
        <w:t>Add 'a' i.e. a preference</w:t>
      </w:r>
    </w:p>
  </w:comment>
  <w:comment w:id="866" w:author="Samsung" w:date="2021-10-08T11:26:00Z" w:initials="s">
    <w:p w14:paraId="2726BE6D" w14:textId="20A47093" w:rsidR="00B05784" w:rsidRDefault="00B05784">
      <w:pPr>
        <w:pStyle w:val="a6"/>
      </w:pPr>
      <w:r>
        <w:rPr>
          <w:rStyle w:val="af0"/>
        </w:rPr>
        <w:annotationRef/>
      </w:r>
      <w:r>
        <w:rPr>
          <w:rFonts w:eastAsia="Malgun Gothic" w:hint="eastAsia"/>
          <w:lang w:eastAsia="ko-KR"/>
        </w:rPr>
        <w:t>Maybe we need (s)?</w:t>
      </w:r>
    </w:p>
  </w:comment>
  <w:comment w:id="911" w:author="Samsung" w:date="2021-09-27T20:36:00Z" w:initials="s">
    <w:p w14:paraId="5ECFA4D4" w14:textId="77777777" w:rsidR="00B05784" w:rsidRDefault="00B05784" w:rsidP="006C5C09">
      <w:pPr>
        <w:pStyle w:val="a6"/>
      </w:pPr>
      <w:r>
        <w:rPr>
          <w:rStyle w:val="af0"/>
        </w:rPr>
        <w:annotationRef/>
      </w:r>
      <w:r>
        <w:t>Change to “period”</w:t>
      </w:r>
    </w:p>
  </w:comment>
  <w:comment w:id="914" w:author="Ericsson" w:date="2021-09-23T13:39:00Z" w:initials="LA">
    <w:p w14:paraId="591E51F3" w14:textId="01949423" w:rsidR="00B05784" w:rsidRDefault="00B05784">
      <w:pPr>
        <w:pStyle w:val="a6"/>
      </w:pPr>
      <w:r>
        <w:rPr>
          <w:rStyle w:val="af0"/>
        </w:rPr>
        <w:annotationRef/>
      </w:r>
      <w:r>
        <w:t>Is it really needed to differentiate here between aperiodic and periodic gaps? We can have a unified ASN.1 for both types of gaps, see our proposal to the ASN.1 part.</w:t>
      </w:r>
    </w:p>
  </w:comment>
  <w:comment w:id="915" w:author="Huawei, HiSilicon" w:date="2021-10-12T09:37:00Z" w:initials="H">
    <w:p w14:paraId="6DB222DB" w14:textId="10D983CF" w:rsidR="00B05784" w:rsidRDefault="00B05784">
      <w:pPr>
        <w:pStyle w:val="a6"/>
      </w:pPr>
      <w:r>
        <w:rPr>
          <w:rStyle w:val="af0"/>
        </w:rPr>
        <w:annotationRef/>
      </w:r>
      <w:r>
        <w:rPr>
          <w:rFonts w:eastAsia="等线"/>
          <w:lang w:eastAsia="zh-CN"/>
        </w:rPr>
        <w:t xml:space="preserve">Agree with Ericsson, no need to </w:t>
      </w:r>
      <w:r>
        <w:t>differentiate aperiodic and periodic gaps.</w:t>
      </w:r>
    </w:p>
  </w:comment>
  <w:comment w:id="930" w:author="Sethuraman Gurumoorthy" w:date="2021-10-13T17:30:00Z" w:initials="SG">
    <w:p w14:paraId="43DDE4CA" w14:textId="77777777" w:rsidR="00BC1763" w:rsidRDefault="00BC1763" w:rsidP="00BC1763">
      <w:pPr>
        <w:pStyle w:val="a6"/>
      </w:pPr>
      <w:r>
        <w:rPr>
          <w:rStyle w:val="af0"/>
        </w:rPr>
        <w:annotationRef/>
      </w:r>
      <w:r>
        <w:t xml:space="preserve">[Apple] Period </w:t>
      </w:r>
    </w:p>
  </w:comment>
  <w:comment w:id="927" w:author="Samsung" w:date="2021-09-27T20:36:00Z" w:initials="s">
    <w:p w14:paraId="1E71E172" w14:textId="1A3B93FD" w:rsidR="00B05784" w:rsidRDefault="00B05784">
      <w:pPr>
        <w:pStyle w:val="a6"/>
      </w:pPr>
      <w:r>
        <w:rPr>
          <w:rStyle w:val="af0"/>
        </w:rPr>
        <w:annotationRef/>
      </w:r>
      <w:r>
        <w:t>Change to “period”</w:t>
      </w:r>
    </w:p>
  </w:comment>
  <w:comment w:id="1022" w:author="Huawei, HiSilicon" w:date="2021-10-12T09:38:00Z" w:initials="H">
    <w:p w14:paraId="2FCE5736" w14:textId="4C9CED2A" w:rsidR="00B05784" w:rsidRDefault="00B05784">
      <w:pPr>
        <w:pStyle w:val="a6"/>
      </w:pPr>
      <w:r>
        <w:rPr>
          <w:rStyle w:val="af0"/>
        </w:rPr>
        <w:annotationRef/>
      </w:r>
      <w:r>
        <w:rPr>
          <w:rFonts w:eastAsia="等线"/>
          <w:lang w:eastAsia="zh-CN"/>
        </w:rPr>
        <w:t>N</w:t>
      </w:r>
      <w:r>
        <w:rPr>
          <w:rFonts w:eastAsia="等线" w:hint="eastAsia"/>
          <w:lang w:eastAsia="zh-CN"/>
        </w:rPr>
        <w:t xml:space="preserve">o </w:t>
      </w:r>
      <w:r>
        <w:rPr>
          <w:rFonts w:eastAsia="等线"/>
          <w:lang w:eastAsia="zh-CN"/>
        </w:rPr>
        <w:t>such agreement and cannot be added directly. The release can be implicitly indicated by absence of the requested gap configuration.</w:t>
      </w:r>
    </w:p>
  </w:comment>
  <w:comment w:id="1023" w:author="Rapp" w:date="2021-10-13T11:42:00Z" w:initials="v">
    <w:p w14:paraId="32E5A010" w14:textId="11793B90" w:rsidR="00B05784" w:rsidRDefault="00B05784">
      <w:pPr>
        <w:pStyle w:val="a6"/>
      </w:pPr>
      <w:r>
        <w:rPr>
          <w:rStyle w:val="af0"/>
        </w:rPr>
        <w:annotationRef/>
      </w:r>
      <w:r>
        <w:t>Added an EN.</w:t>
      </w:r>
    </w:p>
  </w:comment>
  <w:comment w:id="1067" w:author="Huawei, HiSilicon" w:date="2021-10-12T09:38:00Z" w:initials="H">
    <w:p w14:paraId="476C31E3" w14:textId="77777777" w:rsidR="00BC1763" w:rsidRPr="00242B56" w:rsidRDefault="00BC1763" w:rsidP="00BC1763">
      <w:pPr>
        <w:pStyle w:val="a6"/>
        <w:rPr>
          <w:rFonts w:eastAsia="MS Gothic"/>
        </w:rPr>
      </w:pPr>
      <w:r>
        <w:rPr>
          <w:rStyle w:val="af0"/>
        </w:rPr>
        <w:annotationRef/>
      </w:r>
      <w:r>
        <w:rPr>
          <w:rStyle w:val="af0"/>
        </w:rPr>
        <w:annotationRef/>
      </w:r>
      <w:r>
        <w:rPr>
          <w:rFonts w:eastAsia="等线"/>
          <w:lang w:eastAsia="zh-CN"/>
        </w:rPr>
        <w:t>RAN2 has not not agreed to just have “out ofConnected” here. The details need to be discussed.</w:t>
      </w:r>
    </w:p>
  </w:comment>
  <w:comment w:id="1064" w:author="Sethuraman Gurumoorthy" w:date="2021-10-13T17:32:00Z" w:initials="SG">
    <w:p w14:paraId="1CC2AB9B" w14:textId="77777777" w:rsidR="00BC1763" w:rsidRDefault="00BC1763" w:rsidP="00BC1763">
      <w:pPr>
        <w:pStyle w:val="a6"/>
      </w:pPr>
      <w:r>
        <w:rPr>
          <w:rStyle w:val="af0"/>
        </w:rPr>
        <w:annotationRef/>
      </w:r>
      <w:r>
        <w:t>[Apple] RAN2 has not agreed on the usage of “OutOfConnected” as the only option here. UE should not be forbidden to use other options like “IDLE” or “INACTIVE”. So prefer to include those options as well.</w:t>
      </w:r>
    </w:p>
  </w:comment>
  <w:comment w:id="1065" w:author="Rapp" w:date="2021-10-14T14:01:00Z" w:initials="v">
    <w:p w14:paraId="5D27063A" w14:textId="6A7EBC21" w:rsidR="00E86675" w:rsidRDefault="00E86675">
      <w:pPr>
        <w:pStyle w:val="a6"/>
      </w:pPr>
      <w:r>
        <w:rPr>
          <w:rStyle w:val="af0"/>
        </w:rPr>
        <w:annotationRef/>
      </w:r>
      <w:r>
        <w:t>ok</w:t>
      </w:r>
    </w:p>
  </w:comment>
  <w:comment w:id="1069" w:author="Huawei, HiSilicon" w:date="2021-10-12T09:38:00Z" w:initials="H">
    <w:p w14:paraId="3B435147" w14:textId="1077B634" w:rsidR="00B05784" w:rsidRPr="00242B56" w:rsidRDefault="00B05784">
      <w:pPr>
        <w:pStyle w:val="a6"/>
        <w:rPr>
          <w:rFonts w:eastAsia="MS Gothic"/>
        </w:rPr>
      </w:pPr>
      <w:r>
        <w:rPr>
          <w:rStyle w:val="af0"/>
        </w:rPr>
        <w:annotationRef/>
      </w:r>
      <w:r>
        <w:rPr>
          <w:rStyle w:val="af0"/>
        </w:rPr>
        <w:annotationRef/>
      </w:r>
      <w:r>
        <w:rPr>
          <w:rFonts w:eastAsia="等线"/>
          <w:lang w:eastAsia="zh-CN"/>
        </w:rPr>
        <w:t>RAN2 has not not agreed to just have “out ofConnected” here. The details need to be discussed.</w:t>
      </w:r>
    </w:p>
  </w:comment>
  <w:comment w:id="1354" w:author="Samsung" w:date="2021-10-08T12:21:00Z" w:initials="s">
    <w:p w14:paraId="12B6528A" w14:textId="4C8740B1" w:rsidR="00B05784" w:rsidRDefault="00B05784">
      <w:pPr>
        <w:pStyle w:val="a6"/>
      </w:pPr>
      <w:r>
        <w:rPr>
          <w:rStyle w:val="af0"/>
        </w:rPr>
        <w:annotationRef/>
      </w:r>
      <w:r>
        <w:t xml:space="preserve">Can add a EN to capture that “It is </w:t>
      </w:r>
      <w:r>
        <w:rPr>
          <w:rFonts w:eastAsia="Malgun Gothic"/>
          <w:lang w:eastAsia="ko-KR"/>
        </w:rPr>
        <w:t>FFS whether/how to add paging cause i.e. include it to the legacy paging record or use "nonCriticalExtension" by creating a parallel paging record list or separate paging record list”</w:t>
      </w:r>
    </w:p>
  </w:comment>
  <w:comment w:id="1367" w:author="Samsung" w:date="2021-09-27T21:59:00Z" w:initials="s">
    <w:p w14:paraId="06208A74" w14:textId="1D0E966C" w:rsidR="00B05784" w:rsidRDefault="00B05784">
      <w:pPr>
        <w:pStyle w:val="a6"/>
      </w:pPr>
      <w:r>
        <w:rPr>
          <w:rStyle w:val="af0"/>
        </w:rPr>
        <w:annotationRef/>
      </w:r>
      <w:r>
        <w:t>Agreement is not captured in message and procedural description.</w:t>
      </w:r>
    </w:p>
    <w:p w14:paraId="0C568C65" w14:textId="5409E302" w:rsidR="00B05784" w:rsidRPr="00C16AE7" w:rsidRDefault="00B05784" w:rsidP="00C16AE7">
      <w:pPr>
        <w:pStyle w:val="a6"/>
        <w:numPr>
          <w:ilvl w:val="0"/>
          <w:numId w:val="6"/>
        </w:numPr>
        <w:rPr>
          <w:b/>
        </w:rPr>
      </w:pPr>
      <w:r w:rsidRPr="00386865">
        <w:rPr>
          <w:b/>
        </w:rPr>
        <w:t>Switching Gaps (of any type) are configured or released by RRC signalling (e.g. RRCReconfiguration message) in Rel-17. FFS if gap can be released autonomously by UE after N repetitions.</w:t>
      </w:r>
    </w:p>
  </w:comment>
  <w:comment w:id="1385" w:author="Samsung" w:date="2021-10-08T11:30:00Z" w:initials="s">
    <w:p w14:paraId="18662247" w14:textId="6F5D16C4" w:rsidR="00B05784" w:rsidRDefault="00B05784">
      <w:pPr>
        <w:pStyle w:val="a6"/>
      </w:pPr>
      <w:r>
        <w:rPr>
          <w:rStyle w:val="af0"/>
        </w:rPr>
        <w:annotationRef/>
      </w:r>
      <w:r>
        <w:t>RRC Reconfiguration also should include the response from the network for the gap(s). Also, need to add in the procedural text.</w:t>
      </w:r>
    </w:p>
  </w:comment>
  <w:comment w:id="1462" w:author="Huawei, HiSilicon" w:date="2021-10-12T09:40:00Z" w:initials="H">
    <w:p w14:paraId="5B95903A" w14:textId="3571F897" w:rsidR="00B05784" w:rsidRDefault="00B05784">
      <w:pPr>
        <w:pStyle w:val="a6"/>
      </w:pPr>
      <w:r>
        <w:rPr>
          <w:rStyle w:val="af0"/>
        </w:rPr>
        <w:annotationRef/>
      </w:r>
      <w:r w:rsidRPr="004879DA">
        <w:t>FFS is other information is included (e.g. gap purpose).</w:t>
      </w:r>
      <w:r>
        <w:t xml:space="preserve"> This should be added as an Editor Note.</w:t>
      </w:r>
    </w:p>
  </w:comment>
  <w:comment w:id="1471" w:author="Samsung" w:date="2021-09-27T20:48:00Z" w:initials="s">
    <w:p w14:paraId="770FFFF6" w14:textId="079859FA" w:rsidR="00B05784" w:rsidRDefault="00B05784">
      <w:pPr>
        <w:pStyle w:val="a6"/>
      </w:pPr>
      <w:r>
        <w:rPr>
          <w:rStyle w:val="af0"/>
        </w:rPr>
        <w:annotationRef/>
      </w:r>
      <w:r>
        <w:t>Typo. Change to “</w:t>
      </w:r>
      <w:r w:rsidRPr="000A577E">
        <w:t>preferredRRC-StateForSwitching-r17</w:t>
      </w:r>
      <w:r>
        <w:t>”</w:t>
      </w:r>
    </w:p>
  </w:comment>
  <w:comment w:id="1476" w:author="Huawei, HiSilicon" w:date="2021-10-12T09:40:00Z" w:initials="H">
    <w:p w14:paraId="705A7FA9" w14:textId="1220E949" w:rsidR="00B05784" w:rsidRDefault="00B05784">
      <w:pPr>
        <w:pStyle w:val="a6"/>
      </w:pPr>
      <w:r>
        <w:rPr>
          <w:rStyle w:val="af0"/>
        </w:rPr>
        <w:annotationRef/>
      </w:r>
      <w:r>
        <w:rPr>
          <w:rFonts w:eastAsia="等线"/>
          <w:lang w:eastAsia="zh-CN"/>
        </w:rPr>
        <w:t>A</w:t>
      </w:r>
      <w:r>
        <w:rPr>
          <w:rFonts w:eastAsia="等线" w:hint="eastAsia"/>
          <w:lang w:eastAsia="zh-CN"/>
        </w:rPr>
        <w:t xml:space="preserve">s </w:t>
      </w:r>
      <w:r>
        <w:rPr>
          <w:rFonts w:eastAsia="等线"/>
          <w:lang w:eastAsia="zh-CN"/>
        </w:rPr>
        <w:t xml:space="preserve">commented above, RAN2 has not agree </w:t>
      </w:r>
      <w:r>
        <w:rPr>
          <w:rFonts w:eastAsia="等线" w:hint="eastAsia"/>
          <w:lang w:eastAsia="zh-CN"/>
        </w:rPr>
        <w:t>t</w:t>
      </w:r>
      <w:r>
        <w:rPr>
          <w:rFonts w:eastAsia="等线"/>
          <w:lang w:eastAsia="zh-CN"/>
        </w:rPr>
        <w:t>he details for MUSIM assistance information, the value should be FFS.</w:t>
      </w:r>
    </w:p>
  </w:comment>
  <w:comment w:id="1474" w:author="Samsung" w:date="2021-10-08T11:32:00Z" w:initials="s">
    <w:p w14:paraId="67EB4C70" w14:textId="7E533A85" w:rsidR="00B05784" w:rsidRDefault="00B05784">
      <w:pPr>
        <w:pStyle w:val="a6"/>
      </w:pPr>
      <w:r>
        <w:rPr>
          <w:rStyle w:val="af0"/>
        </w:rPr>
        <w:annotationRef/>
      </w:r>
      <w:r>
        <w:rPr>
          <w:rFonts w:eastAsia="Malgun Gothic"/>
          <w:lang w:eastAsia="ko-KR"/>
        </w:rPr>
        <w:t>I</w:t>
      </w:r>
      <w:r>
        <w:rPr>
          <w:rFonts w:eastAsia="Malgun Gothic" w:hint="eastAsia"/>
          <w:lang w:eastAsia="ko-KR"/>
        </w:rPr>
        <w:t>t should be optional.</w:t>
      </w:r>
    </w:p>
  </w:comment>
  <w:comment w:id="1514" w:author="Ericsson" w:date="2021-09-23T14:31:00Z" w:initials="ER">
    <w:p w14:paraId="5CF036F2" w14:textId="4C4DE9F2" w:rsidR="00B05784" w:rsidRDefault="00B05784">
      <w:pPr>
        <w:pStyle w:val="a6"/>
      </w:pPr>
      <w:r>
        <w:rPr>
          <w:rStyle w:val="af0"/>
        </w:rPr>
        <w:annotationRef/>
      </w:r>
      <w:r>
        <w:t xml:space="preserve">This list does not distinguish the periodic and aperiodic gaps, so we can also make the ASN.1 generic so that all the fields in </w:t>
      </w:r>
      <w:r>
        <w:rPr>
          <w:rFonts w:eastAsia="宋体"/>
          <w:lang w:val="en-US" w:eastAsia="zh-CN"/>
        </w:rPr>
        <w:t>MUSIM-</w:t>
      </w:r>
      <w:r>
        <w:t xml:space="preserve">GapInfo-r17 are provided for both types of gaps. The only difference would be that </w:t>
      </w:r>
      <w:r w:rsidRPr="00A214E9">
        <w:t>musim-GapRepetitionAndOffset-r17</w:t>
      </w:r>
      <w:r>
        <w:t xml:space="preserve"> would be set to value 0 for aperiodic gaps. In the field description of this list we can clarify which types of gaps are allowed, i.e. 2 periodic and 1 aperiodic.</w:t>
      </w:r>
      <w:r w:rsidRPr="00A214E9">
        <w:t xml:space="preserve">          </w:t>
      </w:r>
    </w:p>
  </w:comment>
  <w:comment w:id="1541" w:author="vivo(Boubacar)" w:date="2021-09-02T14:06:00Z" w:initials="v">
    <w:p w14:paraId="26D6938F" w14:textId="77777777" w:rsidR="00B05784" w:rsidRDefault="00B05784" w:rsidP="003D1EE8">
      <w:pPr>
        <w:pStyle w:val="a6"/>
      </w:pPr>
      <w:r>
        <w:rPr>
          <w:rStyle w:val="af0"/>
        </w:rPr>
        <w:annotationRef/>
      </w:r>
      <w:r>
        <w:t>RAN2 Agreement:</w:t>
      </w:r>
    </w:p>
    <w:p w14:paraId="1A9DD621" w14:textId="10E79790" w:rsidR="00B05784" w:rsidRDefault="00B05784" w:rsidP="003D1EE8">
      <w:pPr>
        <w:pStyle w:val="a6"/>
      </w:pPr>
      <w:r>
        <w:t>The switching gap configuration will explicitly provide the gap starting position (e.g. offset value or start SFN and subframe explicitly), gap length and gap repetition period.</w:t>
      </w:r>
    </w:p>
  </w:comment>
  <w:comment w:id="1569" w:author="Huawei, HiSilicon" w:date="2021-10-12T10:59:00Z" w:initials="H">
    <w:p w14:paraId="3BFAAB8D" w14:textId="704C9791" w:rsidR="00B05784" w:rsidRDefault="00B05784">
      <w:pPr>
        <w:pStyle w:val="a6"/>
        <w:rPr>
          <w:lang w:eastAsia="zh-CN"/>
        </w:rPr>
      </w:pPr>
      <w:r>
        <w:rPr>
          <w:rStyle w:val="af0"/>
        </w:rPr>
        <w:annotationRef/>
      </w:r>
      <w:r>
        <w:rPr>
          <w:lang w:eastAsia="zh-CN"/>
        </w:rPr>
        <w:t xml:space="preserve">Similar as IDC/overheating assistance information, the field description for </w:t>
      </w:r>
      <w:r>
        <w:rPr>
          <w:b/>
          <w:i/>
          <w:lang w:eastAsia="sv-SE"/>
        </w:rPr>
        <w:t>musim-Assistance</w:t>
      </w:r>
      <w:r>
        <w:rPr>
          <w:rStyle w:val="af0"/>
        </w:rPr>
        <w:annotationRef/>
      </w:r>
      <w:r>
        <w:rPr>
          <w:b/>
          <w:i/>
          <w:lang w:eastAsia="sv-SE"/>
        </w:rPr>
        <w:t xml:space="preserve"> </w:t>
      </w:r>
      <w:r w:rsidRPr="00C03AD5">
        <w:rPr>
          <w:lang w:eastAsia="zh-CN"/>
        </w:rPr>
        <w:t xml:space="preserve">is </w:t>
      </w:r>
      <w:r>
        <w:rPr>
          <w:lang w:eastAsia="zh-CN"/>
        </w:rPr>
        <w:t>unnecessary, the field description for sub-fields are enough.</w:t>
      </w:r>
    </w:p>
  </w:comment>
  <w:comment w:id="1577" w:author="Samsung" w:date="2021-09-27T21:15:00Z" w:initials="s">
    <w:p w14:paraId="0525812D" w14:textId="2AE0B25E" w:rsidR="00B05784" w:rsidRDefault="00B05784">
      <w:pPr>
        <w:pStyle w:val="a6"/>
      </w:pPr>
      <w:r>
        <w:rPr>
          <w:rStyle w:val="af0"/>
        </w:rPr>
        <w:annotationRef/>
      </w:r>
      <w:r>
        <w:t>Inconsistent use of term. Use “MUSIM”</w:t>
      </w:r>
    </w:p>
    <w:p w14:paraId="09277B45" w14:textId="5C9F3D21" w:rsidR="00B05784" w:rsidRDefault="00B05784">
      <w:pPr>
        <w:pStyle w:val="a6"/>
      </w:pPr>
      <w:r>
        <w:t xml:space="preserve">At the same time, “if it was configured…” may not be really needed to provide in a field description? </w:t>
      </w:r>
    </w:p>
  </w:comment>
  <w:comment w:id="1586" w:author="Huawei, HiSilicon" w:date="2021-10-12T11:02:00Z" w:initials="H">
    <w:p w14:paraId="0B55EBA2" w14:textId="4F3DB62C" w:rsidR="00B05784" w:rsidRDefault="00B05784">
      <w:pPr>
        <w:pStyle w:val="a6"/>
      </w:pPr>
      <w:r>
        <w:rPr>
          <w:rStyle w:val="af0"/>
        </w:rPr>
        <w:annotationRef/>
      </w:r>
      <w:r>
        <w:rPr>
          <w:lang w:eastAsia="zh-CN"/>
        </w:rPr>
        <w:t>A</w:t>
      </w:r>
      <w:r>
        <w:rPr>
          <w:rFonts w:hint="eastAsia"/>
          <w:lang w:eastAsia="zh-CN"/>
        </w:rPr>
        <w:t>s</w:t>
      </w:r>
      <w:r>
        <w:rPr>
          <w:lang w:eastAsia="zh-CN"/>
        </w:rPr>
        <w:t xml:space="preserve"> in our previous comments, we didn’t have agreement on using ID for gap release.</w:t>
      </w:r>
    </w:p>
  </w:comment>
  <w:comment w:id="1596" w:author="Samsung" w:date="2021-10-08T11:34:00Z" w:initials="s">
    <w:p w14:paraId="69D45DFF" w14:textId="303551A6" w:rsidR="00B05784" w:rsidRPr="00CB60E6" w:rsidRDefault="00B05784" w:rsidP="00715EB1">
      <w:pPr>
        <w:pStyle w:val="a6"/>
        <w:rPr>
          <w:rFonts w:eastAsia="Malgun Gothic"/>
          <w:lang w:eastAsia="ko-KR"/>
        </w:rPr>
      </w:pPr>
      <w:r>
        <w:rPr>
          <w:rStyle w:val="af0"/>
        </w:rPr>
        <w:annotationRef/>
      </w:r>
      <w:r>
        <w:rPr>
          <w:rFonts w:eastAsia="Malgun Gothic"/>
          <w:lang w:eastAsia="ko-KR"/>
        </w:rPr>
        <w:t>W</w:t>
      </w:r>
      <w:r>
        <w:rPr>
          <w:rFonts w:eastAsia="Malgun Gothic" w:hint="eastAsia"/>
          <w:lang w:eastAsia="ko-KR"/>
        </w:rPr>
        <w:t>e</w:t>
      </w:r>
      <w:r>
        <w:rPr>
          <w:rFonts w:eastAsia="Malgun Gothic"/>
          <w:lang w:eastAsia="ko-KR"/>
        </w:rPr>
        <w:t xml:space="preserve"> can </w:t>
      </w:r>
      <w:r>
        <w:rPr>
          <w:rFonts w:eastAsia="Malgun Gothic" w:hint="eastAsia"/>
          <w:lang w:eastAsia="ko-KR"/>
        </w:rPr>
        <w:t>just simply say "configured MUSIM gap</w:t>
      </w:r>
      <w:r>
        <w:rPr>
          <w:rFonts w:eastAsia="Malgun Gothic"/>
          <w:lang w:eastAsia="ko-KR"/>
        </w:rPr>
        <w:t>”?</w:t>
      </w:r>
    </w:p>
    <w:p w14:paraId="73C01F65" w14:textId="2C816AB1" w:rsidR="00B05784" w:rsidRDefault="00B05784">
      <w:pPr>
        <w:pStyle w:val="a6"/>
      </w:pPr>
    </w:p>
  </w:comment>
  <w:comment w:id="1610" w:author="Samsung" w:date="2021-10-08T11:36:00Z" w:initials="s">
    <w:p w14:paraId="660D23E7" w14:textId="1C6BFBD1" w:rsidR="00B05784" w:rsidRDefault="00B05784">
      <w:pPr>
        <w:pStyle w:val="a6"/>
      </w:pPr>
      <w:r>
        <w:rPr>
          <w:rStyle w:val="af0"/>
        </w:rPr>
        <w:annotationRef/>
      </w:r>
      <w:r>
        <w:t>Please drop “for” and keep as “procedures without leaving”</w:t>
      </w:r>
    </w:p>
  </w:comment>
  <w:comment w:id="1605" w:author="Huawei, HiSilicon" w:date="2021-10-12T11:01:00Z" w:initials="H">
    <w:p w14:paraId="455F8F5C" w14:textId="7B273398" w:rsidR="00B05784" w:rsidRDefault="00B05784">
      <w:pPr>
        <w:pStyle w:val="a6"/>
        <w:rPr>
          <w:lang w:eastAsia="zh-CN"/>
        </w:rPr>
      </w:pPr>
      <w:r>
        <w:rPr>
          <w:rStyle w:val="af0"/>
        </w:rPr>
        <w:annotationRef/>
      </w:r>
      <w:r>
        <w:rPr>
          <w:lang w:eastAsia="zh-CN"/>
        </w:rPr>
        <w:t>A</w:t>
      </w:r>
      <w:r>
        <w:rPr>
          <w:rFonts w:hint="eastAsia"/>
          <w:lang w:eastAsia="zh-CN"/>
        </w:rPr>
        <w:t>s</w:t>
      </w:r>
      <w:r>
        <w:rPr>
          <w:lang w:eastAsia="zh-CN"/>
        </w:rPr>
        <w:t xml:space="preserve"> in our previous comments, it is preferred to avoid using “</w:t>
      </w:r>
      <w:r w:rsidRPr="00C03AD5">
        <w:rPr>
          <w:lang w:eastAsia="zh-CN"/>
        </w:rPr>
        <w:t>network switching</w:t>
      </w:r>
      <w:r>
        <w:rPr>
          <w:lang w:eastAsia="zh-CN"/>
        </w:rPr>
        <w:t>” and “procedure with/</w:t>
      </w:r>
      <w:r>
        <w:t>without leaving RRC_CONNECTED state</w:t>
      </w:r>
      <w:r>
        <w:rPr>
          <w:rStyle w:val="af0"/>
        </w:rPr>
        <w:annotationRef/>
      </w:r>
      <w:r>
        <w:rPr>
          <w:lang w:eastAsia="zh-CN"/>
        </w:rPr>
        <w:t>”. This comment also applies to above IEs.</w:t>
      </w:r>
    </w:p>
  </w:comment>
  <w:comment w:id="1641" w:author="Samsung" w:date="2021-09-27T21:17:00Z" w:initials="s">
    <w:p w14:paraId="17179B6C" w14:textId="0B15086F" w:rsidR="00B05784" w:rsidRDefault="00B05784">
      <w:pPr>
        <w:pStyle w:val="a6"/>
      </w:pPr>
      <w:r>
        <w:rPr>
          <w:rStyle w:val="af0"/>
        </w:rPr>
        <w:annotationRef/>
      </w:r>
      <w:r>
        <w:t>Gap can be periodic and not switching procedure. How about</w:t>
      </w:r>
    </w:p>
    <w:p w14:paraId="40F14B96" w14:textId="79DE7D2D" w:rsidR="00B05784" w:rsidRDefault="00B05784">
      <w:pPr>
        <w:pStyle w:val="a6"/>
      </w:pPr>
      <w:r>
        <w:t>“</w:t>
      </w:r>
      <w:r w:rsidRPr="007A1617">
        <w:t>preferred MUSIM gap (periodic) for network switching procedures without leaving RRC_CONNECTED</w:t>
      </w:r>
      <w:r>
        <w:t>”</w:t>
      </w:r>
    </w:p>
  </w:comment>
  <w:comment w:id="1643" w:author="Samsung" w:date="2021-10-08T11:37:00Z" w:initials="s">
    <w:p w14:paraId="3D479139" w14:textId="611E98AA" w:rsidR="00B05784" w:rsidRDefault="00B05784">
      <w:pPr>
        <w:pStyle w:val="a6"/>
      </w:pPr>
      <w:r>
        <w:rPr>
          <w:rStyle w:val="af0"/>
        </w:rPr>
        <w:annotationRef/>
      </w:r>
      <w:r>
        <w:t>As earlier comment, drop “for”</w:t>
      </w:r>
    </w:p>
  </w:comment>
  <w:comment w:id="1658" w:author="Huawei, HiSilicon" w:date="2021-10-15T12:19:00Z" w:initials="H">
    <w:p w14:paraId="412CCB4D" w14:textId="36727297" w:rsidR="00087098" w:rsidRPr="00087098" w:rsidRDefault="00087098">
      <w:pPr>
        <w:pStyle w:val="a6"/>
        <w:rPr>
          <w:rFonts w:eastAsia="等线" w:hint="eastAsia"/>
          <w:lang w:eastAsia="zh-CN"/>
        </w:rPr>
      </w:pPr>
      <w:r>
        <w:rPr>
          <w:rStyle w:val="af0"/>
        </w:rPr>
        <w:annotationRef/>
      </w:r>
      <w:r>
        <w:rPr>
          <w:rFonts w:eastAsia="等线"/>
          <w:lang w:eastAsia="zh-CN"/>
        </w:rPr>
        <w:t>W</w:t>
      </w:r>
      <w:r>
        <w:rPr>
          <w:rFonts w:eastAsia="等线" w:hint="eastAsia"/>
          <w:lang w:eastAsia="zh-CN"/>
        </w:rPr>
        <w:t>e</w:t>
      </w:r>
      <w:r>
        <w:rPr>
          <w:rFonts w:eastAsia="等线"/>
          <w:lang w:eastAsia="zh-CN"/>
        </w:rPr>
        <w:t xml:space="preserve"> didn’t have agreement to introduce a explicit IE to indicate the release of gap, so it is suggested to change the field description to “</w:t>
      </w:r>
      <w:r>
        <w:t>FFS whether to have this field</w:t>
      </w:r>
      <w:r>
        <w:t>.</w:t>
      </w:r>
      <w:r>
        <w:rPr>
          <w:rFonts w:eastAsia="等线"/>
          <w:lang w:eastAsia="zh-CN"/>
        </w:rPr>
        <w:t>”</w:t>
      </w:r>
    </w:p>
  </w:comment>
  <w:comment w:id="1664" w:author="Samsung" w:date="2021-09-27T21:23:00Z" w:initials="s">
    <w:p w14:paraId="1F5824E5" w14:textId="750CC58B" w:rsidR="00B05784" w:rsidRDefault="00B05784">
      <w:pPr>
        <w:pStyle w:val="a6"/>
      </w:pPr>
      <w:r>
        <w:rPr>
          <w:rStyle w:val="af0"/>
        </w:rPr>
        <w:annotationRef/>
      </w:r>
      <w:r>
        <w:t>Should be changed to “configured”</w:t>
      </w:r>
    </w:p>
  </w:comment>
  <w:comment w:id="1675" w:author="Samsung" w:date="2021-09-27T21:23:00Z" w:initials="s">
    <w:p w14:paraId="7C5916FB" w14:textId="77777777" w:rsidR="00B05784" w:rsidRDefault="00B05784" w:rsidP="00A118C8">
      <w:pPr>
        <w:pStyle w:val="a6"/>
      </w:pPr>
      <w:r>
        <w:rPr>
          <w:rStyle w:val="af0"/>
        </w:rPr>
        <w:annotationRef/>
      </w:r>
      <w:r>
        <w:t>Should be changed to “configured”</w:t>
      </w:r>
    </w:p>
  </w:comment>
  <w:comment w:id="1681" w:author="Samsung" w:date="2021-09-27T21:20:00Z" w:initials="s">
    <w:p w14:paraId="20FA9705" w14:textId="1341C7E7" w:rsidR="00B05784" w:rsidRDefault="00B05784">
      <w:pPr>
        <w:pStyle w:val="a6"/>
      </w:pPr>
      <w:r>
        <w:rPr>
          <w:rStyle w:val="af0"/>
        </w:rPr>
        <w:annotationRef/>
      </w:r>
      <w:r>
        <w:t>As mentined in earlier comment, we may say “</w:t>
      </w:r>
      <w:r w:rsidRPr="007A1617">
        <w:t>preferred MUSIM gap (aperiodic) f</w:t>
      </w:r>
      <w:r>
        <w:t>or network switching procedures</w:t>
      </w:r>
      <w:r w:rsidRPr="007A1617">
        <w:t xml:space="preserve"> without leaving RRC_CONNECTED</w:t>
      </w:r>
      <w:r>
        <w:t>”</w:t>
      </w:r>
    </w:p>
  </w:comment>
  <w:comment w:id="1682" w:author="Samsung" w:date="2021-09-27T21:21:00Z" w:initials="s">
    <w:p w14:paraId="580371F1" w14:textId="18F62C1B" w:rsidR="00B05784" w:rsidRDefault="00B05784">
      <w:pPr>
        <w:pStyle w:val="a6"/>
      </w:pPr>
      <w:r>
        <w:rPr>
          <w:rStyle w:val="af0"/>
        </w:rPr>
        <w:annotationRef/>
      </w:r>
      <w:r>
        <w:t>Full stop missing</w:t>
      </w:r>
    </w:p>
  </w:comment>
  <w:comment w:id="2010" w:author="vivo(Boubacar)" w:date="2021-10-14T08:23:00Z" w:initials="v">
    <w:p w14:paraId="38F39C5F" w14:textId="7FD2F497" w:rsidR="00B05784" w:rsidRDefault="00B05784">
      <w:pPr>
        <w:pStyle w:val="a6"/>
      </w:pPr>
      <w:r>
        <w:rPr>
          <w:rStyle w:val="af0"/>
        </w:rPr>
        <w:annotationRef/>
      </w:r>
      <w:r>
        <w:t xml:space="preserve">Only per UE level scheduling gap is supported in Rel-17 </w:t>
      </w:r>
      <w:r>
        <w:rPr>
          <w:highlight w:val="yellow"/>
        </w:rPr>
        <w:t>for non-DC. FFS if we support MR-DC</w:t>
      </w:r>
    </w:p>
  </w:comment>
  <w:comment w:id="2544" w:author="Ericsson" w:date="2021-09-23T14:36:00Z" w:initials="ER">
    <w:p w14:paraId="34C61CDA" w14:textId="7120253F" w:rsidR="00B05784" w:rsidRDefault="00B05784">
      <w:pPr>
        <w:pStyle w:val="a6"/>
      </w:pPr>
      <w:r>
        <w:rPr>
          <w:rStyle w:val="af0"/>
        </w:rPr>
        <w:annotationRef/>
      </w:r>
      <w:r>
        <w:t>There should be a flag to allow the network to configure the UE to allow the switchover with leaving and/or switchover without leaving. For instance, for switchover with leaving the UE may use the NAS mechanism if supported, hence it gives more flexibility to allow the features to be configured independently.</w:t>
      </w:r>
    </w:p>
  </w:comment>
  <w:comment w:id="2545" w:author="Samsung" w:date="2021-10-08T11:47:00Z" w:initials="s">
    <w:p w14:paraId="4189F1DA" w14:textId="65C6A0EE" w:rsidR="00B05784" w:rsidRDefault="00B05784">
      <w:pPr>
        <w:pStyle w:val="a6"/>
      </w:pPr>
      <w:r>
        <w:rPr>
          <w:rStyle w:val="af0"/>
        </w:rPr>
        <w:annotationRef/>
      </w:r>
      <w:r>
        <w:rPr>
          <w:rStyle w:val="af0"/>
        </w:rPr>
        <w:t>It seems a bit open issue for now so Editor's note may be added on that?</w:t>
      </w:r>
    </w:p>
  </w:comment>
  <w:comment w:id="2550" w:author="Ericsson" w:date="2021-09-15T08:36:00Z" w:initials="ER">
    <w:p w14:paraId="7EF3F23D" w14:textId="327FBD0E" w:rsidR="00B05784" w:rsidRDefault="00B05784">
      <w:pPr>
        <w:pStyle w:val="a6"/>
      </w:pPr>
      <w:r>
        <w:rPr>
          <w:rStyle w:val="af0"/>
        </w:rPr>
        <w:annotationRef/>
      </w:r>
      <w:r>
        <w:rPr>
          <w:rStyle w:val="af0"/>
        </w:rPr>
        <w:t xml:space="preserve">We </w:t>
      </w:r>
      <w:r>
        <w:t>could introduce it as “OPTIONAL” with FFS on condition, to clarify that this should still be discussed.</w:t>
      </w:r>
    </w:p>
  </w:comment>
  <w:comment w:id="2555" w:author="Huawei, HiSilicon" w:date="2021-10-15T12:22:00Z" w:initials="H">
    <w:p w14:paraId="4CA3B6B4" w14:textId="7A33197D" w:rsidR="00087098" w:rsidRDefault="00087098">
      <w:pPr>
        <w:pStyle w:val="a6"/>
      </w:pPr>
      <w:r>
        <w:rPr>
          <w:rStyle w:val="af0"/>
        </w:rPr>
        <w:annotationRef/>
      </w:r>
      <w:r>
        <w:rPr>
          <w:rFonts w:eastAsia="等线"/>
          <w:lang w:eastAsia="zh-CN"/>
        </w:rPr>
        <w:t>As commented above, t</w:t>
      </w:r>
      <w:r>
        <w:rPr>
          <w:rFonts w:eastAsia="等线"/>
          <w:lang w:eastAsia="zh-CN"/>
        </w:rPr>
        <w:t xml:space="preserve">here is no clear agreement on whether the T3xx is </w:t>
      </w:r>
      <w:r>
        <w:t xml:space="preserve">mandatory or optional, so it is suggested to add ED with “The configuration of T3xx </w:t>
      </w:r>
      <w:r>
        <w:rPr>
          <w:rFonts w:eastAsia="等线"/>
          <w:lang w:eastAsia="zh-CN"/>
        </w:rPr>
        <w:t xml:space="preserve">is </w:t>
      </w:r>
      <w:r>
        <w:t>mandatory or optional is FFS”.</w:t>
      </w:r>
    </w:p>
  </w:comment>
  <w:comment w:id="2583" w:author="Ericsson" w:date="2021-09-14T14:23:00Z" w:initials="ER">
    <w:p w14:paraId="5D79FB92" w14:textId="3CA6D524" w:rsidR="00B05784" w:rsidRDefault="00B05784">
      <w:pPr>
        <w:pStyle w:val="a6"/>
      </w:pPr>
      <w:r>
        <w:rPr>
          <w:rStyle w:val="af0"/>
        </w:rPr>
        <w:annotationRef/>
      </w:r>
      <w:r>
        <w:t>We could clarify here by adding “and enters RRC_IDLE”.</w:t>
      </w:r>
    </w:p>
  </w:comment>
  <w:comment w:id="2584" w:author="Huawei, HiSilicon" w:date="2021-10-12T09:44:00Z" w:initials="H">
    <w:p w14:paraId="76749B09" w14:textId="4DA1DA77" w:rsidR="00B05784" w:rsidRDefault="00B05784">
      <w:pPr>
        <w:pStyle w:val="a6"/>
      </w:pPr>
      <w:r>
        <w:rPr>
          <w:rStyle w:val="af0"/>
        </w:rPr>
        <w:annotationRef/>
      </w:r>
      <w:r>
        <w:rPr>
          <w:rFonts w:eastAsia="等线"/>
          <w:lang w:eastAsia="zh-CN"/>
        </w:rPr>
        <w:t>Agree with Ericsson.</w:t>
      </w:r>
    </w:p>
  </w:comment>
  <w:comment w:id="2591" w:author="Samsung" w:date="2021-09-27T21:40:00Z" w:initials="s">
    <w:p w14:paraId="1E7203F3" w14:textId="6DEFB4DC" w:rsidR="00B05784" w:rsidRDefault="00B05784">
      <w:pPr>
        <w:pStyle w:val="a6"/>
      </w:pPr>
      <w:r>
        <w:rPr>
          <w:rStyle w:val="af0"/>
        </w:rPr>
        <w:annotationRef/>
      </w:r>
      <w:r>
        <w:t>typo</w:t>
      </w:r>
    </w:p>
  </w:comment>
  <w:comment w:id="2744" w:author="Huawei, HiSilicon" w:date="2021-10-12T09:45:00Z" w:initials="H">
    <w:p w14:paraId="106084B3" w14:textId="27F70CB4" w:rsidR="00B05784" w:rsidRPr="005B2229" w:rsidRDefault="00B05784">
      <w:pPr>
        <w:pStyle w:val="a6"/>
        <w:rPr>
          <w:rFonts w:eastAsia="等线"/>
          <w:lang w:eastAsia="zh-CN"/>
        </w:rPr>
      </w:pPr>
      <w:r>
        <w:rPr>
          <w:rStyle w:val="af0"/>
        </w:rPr>
        <w:annotationRef/>
      </w:r>
      <w:r>
        <w:rPr>
          <w:rFonts w:eastAsia="等线"/>
          <w:lang w:eastAsia="zh-CN"/>
        </w:rPr>
        <w:t xml:space="preserve">At least it is clear that </w:t>
      </w:r>
      <w:r w:rsidRPr="005D7779">
        <w:rPr>
          <w:lang w:eastAsia="en-GB"/>
        </w:rPr>
        <w:t>for “</w:t>
      </w:r>
      <w:r>
        <w:rPr>
          <w:lang w:eastAsia="en-GB"/>
        </w:rPr>
        <w:t>expiry</w:t>
      </w:r>
      <w:r w:rsidRPr="005D7779">
        <w:rPr>
          <w:lang w:eastAsia="en-GB"/>
        </w:rPr>
        <w:t>”</w:t>
      </w:r>
      <w:r>
        <w:rPr>
          <w:lang w:eastAsia="en-GB"/>
        </w:rPr>
        <w:t xml:space="preserve">, RAN2 has agreed to go to </w:t>
      </w:r>
      <w:r w:rsidRPr="00727238">
        <w:rPr>
          <w:lang w:eastAsia="en-GB"/>
        </w:rPr>
        <w:t xml:space="preserve">RRC IDLE </w:t>
      </w:r>
      <w:r>
        <w:rPr>
          <w:lang w:eastAsia="en-GB"/>
        </w:rPr>
        <w:t>state, this can be captured alread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F21CCD" w15:done="1"/>
  <w15:commentEx w15:paraId="3C379E12" w15:done="1"/>
  <w15:commentEx w15:paraId="0265B074" w15:done="1"/>
  <w15:commentEx w15:paraId="24D823A1" w15:done="1"/>
  <w15:commentEx w15:paraId="02FEE0B8" w15:paraIdParent="24D823A1" w15:done="1"/>
  <w15:commentEx w15:paraId="1308285A" w15:paraIdParent="02FEE0B8" w15:done="1"/>
  <w15:commentEx w15:paraId="08F990B0" w15:done="1"/>
  <w15:commentEx w15:paraId="6F3E8E6D" w15:done="0"/>
  <w15:commentEx w15:paraId="38327D11" w15:done="1"/>
  <w15:commentEx w15:paraId="2BED0A77" w15:paraIdParent="38327D11" w15:done="1"/>
  <w15:commentEx w15:paraId="351488A5" w15:paraIdParent="38327D11" w15:done="1"/>
  <w15:commentEx w15:paraId="0BF2B0B2" w15:done="1"/>
  <w15:commentEx w15:paraId="2FC2D3BE" w15:paraIdParent="0BF2B0B2" w15:done="1"/>
  <w15:commentEx w15:paraId="6041DB24" w15:done="1"/>
  <w15:commentEx w15:paraId="5980D9FB" w15:done="1"/>
  <w15:commentEx w15:paraId="4A30F884" w15:done="1"/>
  <w15:commentEx w15:paraId="388BD336" w15:paraIdParent="4A30F884" w15:done="1"/>
  <w15:commentEx w15:paraId="4AC5B720" w15:paraIdParent="388BD336" w15:done="1"/>
  <w15:commentEx w15:paraId="4FA93376" w15:done="1"/>
  <w15:commentEx w15:paraId="5F04AEFA" w15:done="1"/>
  <w15:commentEx w15:paraId="7A0B22BB" w15:done="1"/>
  <w15:commentEx w15:paraId="7B698FD8" w15:done="0"/>
  <w15:commentEx w15:paraId="1D04BF66" w15:done="1"/>
  <w15:commentEx w15:paraId="5A2F79D4" w15:paraIdParent="1D04BF66" w15:done="1"/>
  <w15:commentEx w15:paraId="6A61A8AF" w15:paraIdParent="5A2F79D4" w15:done="1"/>
  <w15:commentEx w15:paraId="3F912647" w15:done="1"/>
  <w15:commentEx w15:paraId="50F591FF" w15:done="1"/>
  <w15:commentEx w15:paraId="532CC01B" w15:paraIdParent="50F591FF" w15:done="1"/>
  <w15:commentEx w15:paraId="67D9F0B9" w15:done="0"/>
  <w15:commentEx w15:paraId="05701FC9" w15:done="1"/>
  <w15:commentEx w15:paraId="6DA6CFCF" w15:done="1"/>
  <w15:commentEx w15:paraId="684A25C7" w15:done="0"/>
  <w15:commentEx w15:paraId="30750453" w15:done="1"/>
  <w15:commentEx w15:paraId="417FA970" w15:done="1"/>
  <w15:commentEx w15:paraId="2251A521" w15:done="1"/>
  <w15:commentEx w15:paraId="0AADFB66" w15:paraIdParent="2251A521" w15:done="1"/>
  <w15:commentEx w15:paraId="0E599645" w15:paraIdParent="2251A521" w15:done="1"/>
  <w15:commentEx w15:paraId="12A0700D" w15:done="1"/>
  <w15:commentEx w15:paraId="2726BE6D" w15:done="1"/>
  <w15:commentEx w15:paraId="5ECFA4D4" w15:done="1"/>
  <w15:commentEx w15:paraId="591E51F3" w15:done="1"/>
  <w15:commentEx w15:paraId="6DB222DB" w15:paraIdParent="591E51F3" w15:done="1"/>
  <w15:commentEx w15:paraId="43DDE4CA" w15:done="1"/>
  <w15:commentEx w15:paraId="1E71E172" w15:done="1"/>
  <w15:commentEx w15:paraId="2FCE5736" w15:done="1"/>
  <w15:commentEx w15:paraId="32E5A010" w15:paraIdParent="2FCE5736" w15:done="1"/>
  <w15:commentEx w15:paraId="476C31E3" w15:done="1"/>
  <w15:commentEx w15:paraId="1CC2AB9B" w15:done="1"/>
  <w15:commentEx w15:paraId="5D27063A" w15:paraIdParent="1CC2AB9B" w15:done="1"/>
  <w15:commentEx w15:paraId="3B435147" w15:done="0"/>
  <w15:commentEx w15:paraId="12B6528A" w15:done="1"/>
  <w15:commentEx w15:paraId="0C568C65" w15:done="1"/>
  <w15:commentEx w15:paraId="18662247" w15:done="1"/>
  <w15:commentEx w15:paraId="5B95903A" w15:done="1"/>
  <w15:commentEx w15:paraId="770FFFF6" w15:done="1"/>
  <w15:commentEx w15:paraId="705A7FA9" w15:done="1"/>
  <w15:commentEx w15:paraId="67EB4C70" w15:done="1"/>
  <w15:commentEx w15:paraId="5CF036F2" w15:done="1"/>
  <w15:commentEx w15:paraId="1A9DD621" w15:done="0"/>
  <w15:commentEx w15:paraId="3BFAAB8D" w15:done="1"/>
  <w15:commentEx w15:paraId="09277B45" w15:done="1"/>
  <w15:commentEx w15:paraId="0B55EBA2" w15:done="1"/>
  <w15:commentEx w15:paraId="73C01F65" w15:done="1"/>
  <w15:commentEx w15:paraId="660D23E7" w15:done="1"/>
  <w15:commentEx w15:paraId="455F8F5C" w15:done="1"/>
  <w15:commentEx w15:paraId="40F14B96" w15:done="1"/>
  <w15:commentEx w15:paraId="3D479139" w15:done="1"/>
  <w15:commentEx w15:paraId="412CCB4D" w15:done="0"/>
  <w15:commentEx w15:paraId="1F5824E5" w15:done="1"/>
  <w15:commentEx w15:paraId="7C5916FB" w15:done="1"/>
  <w15:commentEx w15:paraId="20FA9705" w15:done="1"/>
  <w15:commentEx w15:paraId="580371F1" w15:done="1"/>
  <w15:commentEx w15:paraId="38F39C5F" w15:done="0"/>
  <w15:commentEx w15:paraId="34C61CDA" w15:done="1"/>
  <w15:commentEx w15:paraId="4189F1DA" w15:paraIdParent="34C61CDA" w15:done="1"/>
  <w15:commentEx w15:paraId="7EF3F23D" w15:done="1"/>
  <w15:commentEx w15:paraId="4CA3B6B4" w15:done="0"/>
  <w15:commentEx w15:paraId="5D79FB92" w15:done="1"/>
  <w15:commentEx w15:paraId="76749B09" w15:paraIdParent="5D79FB92" w15:done="1"/>
  <w15:commentEx w15:paraId="1E7203F3" w15:done="1"/>
  <w15:commentEx w15:paraId="106084B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C2545" w16cex:dateUtc="2021-09-14T12:07:00Z"/>
  <w16cex:commentExtensible w16cex:durableId="24EB2BED" w16cex:dateUtc="2021-09-14T12:10:00Z"/>
  <w16cex:commentExtensible w16cex:durableId="24F700A0" w16cex:dateUtc="2021-09-23T11:33:00Z"/>
  <w16cex:commentExtensible w16cex:durableId="24F7114E" w16cex:dateUtc="2021-09-23T12:44:00Z"/>
  <w16cex:commentExtensible w16cex:durableId="24EC2B49" w16cex:dateUtc="2021-09-15T06:20:00Z"/>
  <w16cex:commentExtensible w16cex:durableId="24EB2D4E" w16cex:dateUtc="2021-09-14T12:16:00Z"/>
  <w16cex:commentExtensible w16cex:durableId="24F701FC" w16cex:dateUtc="2021-09-23T11:39:00Z"/>
  <w16cex:commentExtensible w16cex:durableId="24F70E5C" w16cex:dateUtc="2021-09-23T12:31:00Z"/>
  <w16cex:commentExtensible w16cex:durableId="24F70EB7" w16cex:dateUtc="2021-09-23T12:33:00Z"/>
  <w16cex:commentExtensible w16cex:durableId="24F70F56" w16cex:dateUtc="2021-09-23T12:36:00Z"/>
  <w16cex:commentExtensible w16cex:durableId="24EC2EF0" w16cex:dateUtc="2021-09-15T06:36:00Z"/>
  <w16cex:commentExtensible w16cex:durableId="24EB2ECA" w16cex:dateUtc="2021-09-1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F21CCD" w16cid:durableId="251191D2"/>
  <w16cid:commentId w16cid:paraId="24D823A1" w16cid:durableId="25112B26"/>
  <w16cid:commentId w16cid:paraId="02FEE0B8" w16cid:durableId="25112B27"/>
  <w16cid:commentId w16cid:paraId="1308285A" w16cid:durableId="251131B5"/>
  <w16cid:commentId w16cid:paraId="08F990B0" w16cid:durableId="25112B28"/>
  <w16cid:commentId w16cid:paraId="6F3E8E6D" w16cid:durableId="24DB5885"/>
  <w16cid:commentId w16cid:paraId="38327D11" w16cid:durableId="24EB2BED"/>
  <w16cid:commentId w16cid:paraId="2BED0A77" w16cid:durableId="25112B2B"/>
  <w16cid:commentId w16cid:paraId="351488A5" w16cid:durableId="2511318F"/>
  <w16cid:commentId w16cid:paraId="0BF2B0B2" w16cid:durableId="25119159"/>
  <w16cid:commentId w16cid:paraId="2FC2D3BE" w16cid:durableId="2511915A"/>
  <w16cid:commentId w16cid:paraId="5980D9FB" w16cid:durableId="2511949E"/>
  <w16cid:commentId w16cid:paraId="4A30F884" w16cid:durableId="24F7114E"/>
  <w16cid:commentId w16cid:paraId="388BD336" w16cid:durableId="25112B32"/>
  <w16cid:commentId w16cid:paraId="4AC5B720" w16cid:durableId="25113034"/>
  <w16cid:commentId w16cid:paraId="4FA93376" w16cid:durableId="25112B33"/>
  <w16cid:commentId w16cid:paraId="5F04AEFA" w16cid:durableId="25112B34"/>
  <w16cid:commentId w16cid:paraId="7A0B22BB" w16cid:durableId="2511950D"/>
  <w16cid:commentId w16cid:paraId="1D04BF66" w16cid:durableId="251285DD"/>
  <w16cid:commentId w16cid:paraId="5A2F79D4" w16cid:durableId="251285DC"/>
  <w16cid:commentId w16cid:paraId="6A61A8AF" w16cid:durableId="251285DB"/>
  <w16cid:commentId w16cid:paraId="3F912647" w16cid:durableId="251285DA"/>
  <w16cid:commentId w16cid:paraId="67D9F0B9" w16cid:durableId="24DB58A0"/>
  <w16cid:commentId w16cid:paraId="05701FC9" w16cid:durableId="25112B39"/>
  <w16cid:commentId w16cid:paraId="684A25C7" w16cid:durableId="24DB58B4"/>
  <w16cid:commentId w16cid:paraId="30750453" w16cid:durableId="25112B3B"/>
  <w16cid:commentId w16cid:paraId="417FA970" w16cid:durableId="25112B3C"/>
  <w16cid:commentId w16cid:paraId="2251A521" w16cid:durableId="24EB2D4E"/>
  <w16cid:commentId w16cid:paraId="0AADFB66" w16cid:durableId="25112B3E"/>
  <w16cid:commentId w16cid:paraId="0E599645" w16cid:durableId="25112B3F"/>
  <w16cid:commentId w16cid:paraId="12A0700D" w16cid:durableId="25112B40"/>
  <w16cid:commentId w16cid:paraId="2726BE6D" w16cid:durableId="25112B41"/>
  <w16cid:commentId w16cid:paraId="5ECFA4D4" w16cid:durableId="251139D9"/>
  <w16cid:commentId w16cid:paraId="591E51F3" w16cid:durableId="24F701FC"/>
  <w16cid:commentId w16cid:paraId="6DB222DB" w16cid:durableId="25112B43"/>
  <w16cid:commentId w16cid:paraId="43DDE4CA" w16cid:durableId="25119639"/>
  <w16cid:commentId w16cid:paraId="1E71E172" w16cid:durableId="25112B44"/>
  <w16cid:commentId w16cid:paraId="1CC2AB9B" w16cid:durableId="251196AA"/>
  <w16cid:commentId w16cid:paraId="5D27063A" w16cid:durableId="2512B6B3"/>
  <w16cid:commentId w16cid:paraId="3B435147" w16cid:durableId="25112B46"/>
  <w16cid:commentId w16cid:paraId="12B6528A" w16cid:durableId="25112B47"/>
  <w16cid:commentId w16cid:paraId="0C568C65" w16cid:durableId="25112B48"/>
  <w16cid:commentId w16cid:paraId="18662247" w16cid:durableId="25112B49"/>
  <w16cid:commentId w16cid:paraId="5B95903A" w16cid:durableId="25112B4A"/>
  <w16cid:commentId w16cid:paraId="770FFFF6" w16cid:durableId="25112B4B"/>
  <w16cid:commentId w16cid:paraId="705A7FA9" w16cid:durableId="25112B4C"/>
  <w16cid:commentId w16cid:paraId="67EB4C70" w16cid:durableId="25112B4D"/>
  <w16cid:commentId w16cid:paraId="5CF036F2" w16cid:durableId="24F70E5C"/>
  <w16cid:commentId w16cid:paraId="1A9DD621" w16cid:durableId="24DB58FE"/>
  <w16cid:commentId w16cid:paraId="3BFAAB8D" w16cid:durableId="25112B53"/>
  <w16cid:commentId w16cid:paraId="09277B45" w16cid:durableId="25112B54"/>
  <w16cid:commentId w16cid:paraId="0B55EBA2" w16cid:durableId="25112B55"/>
  <w16cid:commentId w16cid:paraId="73C01F65" w16cid:durableId="25112B56"/>
  <w16cid:commentId w16cid:paraId="660D23E7" w16cid:durableId="25112B57"/>
  <w16cid:commentId w16cid:paraId="455F8F5C" w16cid:durableId="25112B58"/>
  <w16cid:commentId w16cid:paraId="1F5824E5" w16cid:durableId="25112B5B"/>
  <w16cid:commentId w16cid:paraId="7C5916FB" w16cid:durableId="25115BF2"/>
  <w16cid:commentId w16cid:paraId="38F39C5F" w16cid:durableId="25126766"/>
  <w16cid:commentId w16cid:paraId="34C61CDA" w16cid:durableId="24F70F56"/>
  <w16cid:commentId w16cid:paraId="4189F1DA" w16cid:durableId="25112B63"/>
  <w16cid:commentId w16cid:paraId="7EF3F23D" w16cid:durableId="24EC2EF0"/>
  <w16cid:commentId w16cid:paraId="5D79FB92" w16cid:durableId="24EB2ECA"/>
  <w16cid:commentId w16cid:paraId="76749B09" w16cid:durableId="25112B66"/>
  <w16cid:commentId w16cid:paraId="1E7203F3" w16cid:durableId="25112B6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A4EFEB" w14:textId="77777777" w:rsidR="000D7C80" w:rsidRDefault="000D7C80">
      <w:pPr>
        <w:spacing w:after="0"/>
      </w:pPr>
      <w:r>
        <w:separator/>
      </w:r>
    </w:p>
  </w:endnote>
  <w:endnote w:type="continuationSeparator" w:id="0">
    <w:p w14:paraId="19424C68" w14:textId="77777777" w:rsidR="000D7C80" w:rsidRDefault="000D7C80">
      <w:pPr>
        <w:spacing w:after="0"/>
      </w:pPr>
      <w:r>
        <w:continuationSeparator/>
      </w:r>
    </w:p>
  </w:endnote>
  <w:endnote w:type="continuationNotice" w:id="1">
    <w:p w14:paraId="24904D4D" w14:textId="77777777" w:rsidR="000D7C80" w:rsidRDefault="000D7C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B637A" w14:textId="77777777" w:rsidR="00B05784" w:rsidRDefault="00B05784">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E7D777" w14:textId="77777777" w:rsidR="000D7C80" w:rsidRDefault="000D7C80">
      <w:pPr>
        <w:spacing w:after="0"/>
      </w:pPr>
      <w:r>
        <w:separator/>
      </w:r>
    </w:p>
  </w:footnote>
  <w:footnote w:type="continuationSeparator" w:id="0">
    <w:p w14:paraId="0CB6B980" w14:textId="77777777" w:rsidR="000D7C80" w:rsidRDefault="000D7C80">
      <w:pPr>
        <w:spacing w:after="0"/>
      </w:pPr>
      <w:r>
        <w:continuationSeparator/>
      </w:r>
    </w:p>
  </w:footnote>
  <w:footnote w:type="continuationNotice" w:id="1">
    <w:p w14:paraId="1B307B5F" w14:textId="77777777" w:rsidR="000D7C80" w:rsidRDefault="000D7C8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4686D6" w14:textId="77777777" w:rsidR="00B05784" w:rsidRDefault="00B0578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7E587" w14:textId="39B686CF" w:rsidR="00B05784" w:rsidRDefault="00B0578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7098">
      <w:rPr>
        <w:rFonts w:ascii="Arial" w:hAnsi="Arial" w:cs="Arial"/>
        <w:b/>
        <w:noProof/>
        <w:sz w:val="18"/>
        <w:szCs w:val="18"/>
      </w:rPr>
      <w:t>76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F47EA" w14:textId="28C517E8" w:rsidR="00B05784" w:rsidRDefault="00B0578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7098">
      <w:rPr>
        <w:rFonts w:ascii="Arial" w:hAnsi="Arial" w:cs="Arial"/>
        <w:b/>
        <w:noProof/>
        <w:sz w:val="18"/>
        <w:szCs w:val="18"/>
      </w:rPr>
      <w:t>958</w:t>
    </w:r>
    <w:r>
      <w:rPr>
        <w:rFonts w:ascii="Arial" w:hAnsi="Arial" w:cs="Arial"/>
        <w:b/>
        <w:sz w:val="18"/>
        <w:szCs w:val="18"/>
      </w:rPr>
      <w:fldChar w:fldCharType="end"/>
    </w:r>
  </w:p>
  <w:p w14:paraId="1566B6D3" w14:textId="77777777" w:rsidR="00B05784" w:rsidRDefault="00B05784">
    <w:pPr>
      <w:pStyle w:val="a9"/>
    </w:pPr>
  </w:p>
  <w:p w14:paraId="208075D3" w14:textId="77777777" w:rsidR="00B05784" w:rsidRDefault="00B0578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rson w15:author="Sethuraman Gurumoorthy">
    <w15:presenceInfo w15:providerId="AD" w15:userId="S::sethu@apple.com::65209819-eb0a-4528-9134-6341d4ba0c59"/>
  </w15:person>
  <w15:person w15:author="Samsung">
    <w15:presenceInfo w15:providerId="None" w15:userId="Samsung"/>
  </w15:person>
  <w15:person w15:author="Ericsson">
    <w15:presenceInfo w15:providerId="None" w15:userId="Ericsson"/>
  </w15:person>
  <w15:person w15:author="Huawei, HiSilicon">
    <w15:presenceInfo w15:providerId="None" w15:userId="Huawei, HiSilicon"/>
  </w15:person>
  <w15:person w15:author="Rapp">
    <w15:presenceInfo w15:providerId="None" w15:userId="Rapp"/>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D1E"/>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qFormat/>
    <w:rPr>
      <w:sz w:val="16"/>
      <w:szCs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页眉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列出段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6" Type="http://schemas.microsoft.com/office/2011/relationships/commentsExtended" Target="commentsExtended.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yperlink" Target="file:///C:/Users/terhentt/Documents/Tdocs/RAN2/RAN2_112-e/R2-2011241.zip" TargetMode="External"/><Relationship Id="rId139" Type="http://schemas.microsoft.com/office/2018/08/relationships/commentsExtensible" Target="commentsExtensi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ntTable" Target="fontTable.xml"/><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1.xml"/><Relationship Id="rId125" Type="http://schemas.openxmlformats.org/officeDocument/2006/relationships/oleObject" Target="embeddings/oleObject52.bin"/><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4.vsdx"/><Relationship Id="rId136" Type="http://schemas.microsoft.com/office/2011/relationships/people" Target="peop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3.xml"/><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2.vsd"/><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022E9BA-8E99-40EB-B2B3-CB3D1E61F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1</TotalTime>
  <Pages>958</Pages>
  <Words>352900</Words>
  <Characters>2011530</Characters>
  <Application>Microsoft Office Word</Application>
  <DocSecurity>0</DocSecurity>
  <Lines>16762</Lines>
  <Paragraphs>471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59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HiSilicon</cp:lastModifiedBy>
  <cp:revision>16</cp:revision>
  <cp:lastPrinted>2017-05-08T10:55:00Z</cp:lastPrinted>
  <dcterms:created xsi:type="dcterms:W3CDTF">2021-10-14T01:30:00Z</dcterms:created>
  <dcterms:modified xsi:type="dcterms:W3CDTF">2021-10-15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